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02FF17" w14:textId="429BD20E" w:rsidR="00576E82" w:rsidRDefault="003A19FC" w:rsidP="00576E82">
      <w:pPr>
        <w:rPr>
          <w:lang w:val="en-US"/>
        </w:rPr>
      </w:pPr>
      <w:r>
        <w:object w:dxaOrig="6481" w:dyaOrig="4920" w14:anchorId="0061CA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24pt;height:246pt" o:ole="">
            <v:imagedata r:id="rId8" o:title=""/>
          </v:shape>
          <o:OLEObject Type="Embed" ProgID="Visio.Drawing.15" ShapeID="_x0000_i1028" DrawAspect="Content" ObjectID="_1715635357" r:id="rId9"/>
        </w:object>
      </w:r>
    </w:p>
    <w:p w14:paraId="77BB2E98" w14:textId="77777777" w:rsidR="00A7645E" w:rsidRDefault="00A7645E" w:rsidP="00576E82">
      <w:pPr>
        <w:ind w:firstLine="567"/>
        <w:jc w:val="center"/>
        <w:rPr>
          <w:lang w:val="en-US"/>
        </w:rPr>
      </w:pPr>
    </w:p>
    <w:p w14:paraId="0A8FF912" w14:textId="77777777" w:rsidR="00A7645E" w:rsidRDefault="00A7645E" w:rsidP="00576E82">
      <w:pPr>
        <w:ind w:firstLine="567"/>
        <w:jc w:val="center"/>
        <w:rPr>
          <w:lang w:val="en-US"/>
        </w:rPr>
      </w:pPr>
    </w:p>
    <w:p w14:paraId="3700FC9C" w14:textId="7178DF34" w:rsidR="00576E82" w:rsidRPr="004759C0" w:rsidRDefault="00576E82" w:rsidP="00A7645E">
      <w:pPr>
        <w:ind w:hanging="709"/>
        <w:jc w:val="center"/>
        <w:rPr>
          <w:lang w:val="en-US"/>
        </w:rPr>
      </w:pPr>
    </w:p>
    <w:p w14:paraId="062491E7" w14:textId="129EFB02" w:rsidR="00C22854" w:rsidRPr="00576E82" w:rsidRDefault="003A19FC" w:rsidP="00576E82">
      <w:r>
        <w:object w:dxaOrig="4486" w:dyaOrig="5325" w14:anchorId="7DE9EFBC">
          <v:shape id="_x0000_i1033" type="#_x0000_t75" style="width:224.25pt;height:266.25pt" o:ole="">
            <v:imagedata r:id="rId10" o:title=""/>
          </v:shape>
          <o:OLEObject Type="Embed" ProgID="Visio.Drawing.15" ShapeID="_x0000_i1033" DrawAspect="Content" ObjectID="_1715635358" r:id="rId11"/>
        </w:object>
      </w:r>
    </w:p>
    <w:sectPr w:rsidR="00C22854" w:rsidRPr="00576E82" w:rsidSect="00817758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 w:code="9"/>
      <w:pgMar w:top="1258" w:right="624" w:bottom="1560" w:left="1474" w:header="283" w:footer="284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A02A3A" w14:textId="77777777" w:rsidR="00154F43" w:rsidRDefault="00154F43">
      <w:r>
        <w:separator/>
      </w:r>
    </w:p>
  </w:endnote>
  <w:endnote w:type="continuationSeparator" w:id="0">
    <w:p w14:paraId="063C1894" w14:textId="77777777" w:rsidR="00154F43" w:rsidRDefault="00154F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79C7804" w14:textId="77777777" w:rsidR="001E6ECD" w:rsidRDefault="001E6ECD" w:rsidP="002463B3">
    <w:pPr>
      <w:pStyle w:val="Footer"/>
      <w:framePr w:wrap="none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08B513EA" w14:textId="77777777" w:rsidR="001E6ECD" w:rsidRDefault="001E6ECD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61B58D" w14:textId="733BAE52" w:rsidR="001E6ECD" w:rsidRDefault="001E6ECD" w:rsidP="004F6343">
    <w:pPr>
      <w:pStyle w:val="Footer"/>
      <w:ind w:firstLine="0"/>
    </w:pPr>
    <w:r>
      <w:rPr>
        <w:noProof/>
      </w:rPr>
      <mc:AlternateContent>
        <mc:Choice Requires="wps">
          <w:drawing>
            <wp:anchor distT="0" distB="0" distL="114300" distR="114300" simplePos="0" relativeHeight="251728896" behindDoc="0" locked="0" layoutInCell="1" allowOverlap="1" wp14:anchorId="4D156F99" wp14:editId="312186F9">
              <wp:simplePos x="0" y="0"/>
              <wp:positionH relativeFrom="column">
                <wp:posOffset>-215442</wp:posOffset>
              </wp:positionH>
              <wp:positionV relativeFrom="paragraph">
                <wp:posOffset>45237</wp:posOffset>
              </wp:positionV>
              <wp:extent cx="2407488" cy="0"/>
              <wp:effectExtent l="0" t="0" r="31115" b="19050"/>
              <wp:wrapNone/>
              <wp:docPr id="774" name="Line 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40748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204CAB4D" id="Line 97" o:spid="_x0000_s1026" style="position:absolute;z-index:251728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16.95pt,3.55pt" to="172.6pt,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" strokeweight="1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5104" behindDoc="0" locked="0" layoutInCell="1" allowOverlap="1" wp14:anchorId="5F783025" wp14:editId="5E629382">
              <wp:simplePos x="0" y="0"/>
              <wp:positionH relativeFrom="column">
                <wp:posOffset>-215443</wp:posOffset>
              </wp:positionH>
              <wp:positionV relativeFrom="paragraph">
                <wp:posOffset>-126670</wp:posOffset>
              </wp:positionV>
              <wp:extent cx="2400021" cy="0"/>
              <wp:effectExtent l="0" t="0" r="19685" b="19050"/>
              <wp:wrapNone/>
              <wp:docPr id="742" name="Line 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400021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3182DAFE" id="Line 63" o:spid="_x0000_s1026" style="position:absolute;z-index:2516951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16.95pt,-9.95pt" to="172.05pt,-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5ACB340E" wp14:editId="1B3CBF58">
              <wp:simplePos x="0" y="0"/>
              <wp:positionH relativeFrom="column">
                <wp:posOffset>-219099</wp:posOffset>
              </wp:positionH>
              <wp:positionV relativeFrom="paragraph">
                <wp:posOffset>-301600</wp:posOffset>
              </wp:positionV>
              <wp:extent cx="2403678" cy="0"/>
              <wp:effectExtent l="0" t="0" r="34925" b="19050"/>
              <wp:wrapNone/>
              <wp:docPr id="740" name="Line 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40367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7C6E11F6" id="Line 61" o:spid="_x0000_s1026" style="position:absolute;z-index:2516930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17.25pt,-23.75pt" to="172pt,-2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5FFB7F79" wp14:editId="092CF763">
              <wp:simplePos x="0" y="0"/>
              <wp:positionH relativeFrom="column">
                <wp:posOffset>-219099</wp:posOffset>
              </wp:positionH>
              <wp:positionV relativeFrom="paragraph">
                <wp:posOffset>-491795</wp:posOffset>
              </wp:positionV>
              <wp:extent cx="2403678" cy="0"/>
              <wp:effectExtent l="0" t="0" r="34925" b="19050"/>
              <wp:wrapNone/>
              <wp:docPr id="739" name="Line 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403678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3BDD54B9" id="Line 60" o:spid="_x0000_s1026" style="position:absolute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7.25pt,-38.7pt" to="172pt,-3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73CFA508" wp14:editId="3E00BCCC">
              <wp:simplePos x="0" y="0"/>
              <wp:positionH relativeFrom="column">
                <wp:posOffset>-219100</wp:posOffset>
              </wp:positionH>
              <wp:positionV relativeFrom="paragraph">
                <wp:posOffset>-699872</wp:posOffset>
              </wp:positionV>
              <wp:extent cx="6630873" cy="6909"/>
              <wp:effectExtent l="0" t="0" r="36830" b="31750"/>
              <wp:wrapNone/>
              <wp:docPr id="738" name="Line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30873" cy="6909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159DB38B" id="Line 59" o:spid="_x0000_s1026" style="position:absolute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7.25pt,-55.1pt" to="504.85pt,-5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6128" behindDoc="0" locked="0" layoutInCell="1" allowOverlap="1" wp14:anchorId="2ED0E2F7" wp14:editId="7C19A2DD">
              <wp:simplePos x="0" y="0"/>
              <wp:positionH relativeFrom="column">
                <wp:posOffset>-219099</wp:posOffset>
              </wp:positionH>
              <wp:positionV relativeFrom="paragraph">
                <wp:posOffset>-865505</wp:posOffset>
              </wp:positionV>
              <wp:extent cx="2416378" cy="4293"/>
              <wp:effectExtent l="0" t="0" r="22225" b="34290"/>
              <wp:wrapNone/>
              <wp:docPr id="743" name="Line 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416378" cy="4293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76660EAD" id="Line 64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7.25pt,-68.15pt" to="173pt,-6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7152" behindDoc="0" locked="0" layoutInCell="1" allowOverlap="1" wp14:anchorId="770F4E8E" wp14:editId="4B4BFB69">
              <wp:simplePos x="0" y="0"/>
              <wp:positionH relativeFrom="column">
                <wp:posOffset>2184579</wp:posOffset>
              </wp:positionH>
              <wp:positionV relativeFrom="paragraph">
                <wp:posOffset>-1212977</wp:posOffset>
              </wp:positionV>
              <wp:extent cx="3022" cy="1423848"/>
              <wp:effectExtent l="0" t="0" r="35560" b="24130"/>
              <wp:wrapNone/>
              <wp:docPr id="744" name="Lin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3022" cy="142384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00E65604" id="Line 65" o:spid="_x0000_s1026" style="position:absolute;flip:x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72pt,-95.5pt" to="172.25pt,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3296" behindDoc="0" locked="0" layoutInCell="1" allowOverlap="1" wp14:anchorId="1140CB1F" wp14:editId="5F383336">
              <wp:simplePos x="0" y="0"/>
              <wp:positionH relativeFrom="column">
                <wp:posOffset>1807210</wp:posOffset>
              </wp:positionH>
              <wp:positionV relativeFrom="paragraph">
                <wp:posOffset>-1212976</wp:posOffset>
              </wp:positionV>
              <wp:extent cx="0" cy="1423670"/>
              <wp:effectExtent l="0" t="0" r="19050" b="24130"/>
              <wp:wrapNone/>
              <wp:docPr id="750" name="Line 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42367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08C0B030" id="Line 71" o:spid="_x0000_s1026" style="position:absolute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2.3pt,-95.5pt" to="142.3pt,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1248" behindDoc="0" locked="0" layoutInCell="1" allowOverlap="1" wp14:anchorId="5701A64F" wp14:editId="5FB60318">
              <wp:simplePos x="0" y="0"/>
              <wp:positionH relativeFrom="column">
                <wp:posOffset>461214</wp:posOffset>
              </wp:positionH>
              <wp:positionV relativeFrom="paragraph">
                <wp:posOffset>-1212977</wp:posOffset>
              </wp:positionV>
              <wp:extent cx="0" cy="1434592"/>
              <wp:effectExtent l="0" t="0" r="19050" b="32385"/>
              <wp:wrapNone/>
              <wp:docPr id="748" name="Line 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434592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56E17219" id="Line 69" o:spid="_x0000_s1026" style="position:absolute;z-index:2517012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36.3pt,-95.5pt" to="36.3pt,1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2272" behindDoc="0" locked="0" layoutInCell="1" allowOverlap="1" wp14:anchorId="021DC2C3" wp14:editId="3BEC21EF">
              <wp:simplePos x="0" y="0"/>
              <wp:positionH relativeFrom="column">
                <wp:posOffset>1287831</wp:posOffset>
              </wp:positionH>
              <wp:positionV relativeFrom="paragraph">
                <wp:posOffset>-1212976</wp:posOffset>
              </wp:positionV>
              <wp:extent cx="635" cy="1423848"/>
              <wp:effectExtent l="0" t="0" r="37465" b="24130"/>
              <wp:wrapNone/>
              <wp:docPr id="749" name="Line 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42384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7B44E011" id="Line 70" o:spid="_x0000_s1026" style="position:absolute;z-index:2517022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01.4pt,-95.5pt" to="101.45pt,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4080" behindDoc="0" locked="0" layoutInCell="1" allowOverlap="1" wp14:anchorId="4223D7A6" wp14:editId="7EDFA836">
              <wp:simplePos x="0" y="0"/>
              <wp:positionH relativeFrom="column">
                <wp:posOffset>-217532</wp:posOffset>
              </wp:positionH>
              <wp:positionV relativeFrom="paragraph">
                <wp:posOffset>-1038250</wp:posOffset>
              </wp:positionV>
              <wp:extent cx="2408176" cy="0"/>
              <wp:effectExtent l="0" t="0" r="30480" b="19050"/>
              <wp:wrapNone/>
              <wp:docPr id="741" name="Line 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408176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A144E54" id="Line 62" o:spid="_x0000_s1026" style="position:absolute;z-index:2516940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17.15pt,-81.75pt" to="172.45pt,-8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9920" behindDoc="0" locked="0" layoutInCell="1" allowOverlap="1" wp14:anchorId="6ED26566" wp14:editId="76F6D044">
              <wp:simplePos x="0" y="0"/>
              <wp:positionH relativeFrom="column">
                <wp:posOffset>-217532</wp:posOffset>
              </wp:positionH>
              <wp:positionV relativeFrom="paragraph">
                <wp:posOffset>-1222952</wp:posOffset>
              </wp:positionV>
              <wp:extent cx="6630068" cy="0"/>
              <wp:effectExtent l="0" t="0" r="37465" b="19050"/>
              <wp:wrapNone/>
              <wp:docPr id="775" name="Line 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30068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4B9A1BBD" id="Line 98" o:spid="_x0000_s1026" style="position:absolute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7.15pt,-96.3pt" to="504.9pt,-9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" strokeweight="1.5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1488" behindDoc="0" locked="0" layoutInCell="1" allowOverlap="1" wp14:anchorId="7B4952C8" wp14:editId="5A94601A">
              <wp:simplePos x="0" y="0"/>
              <wp:positionH relativeFrom="column">
                <wp:posOffset>2207260</wp:posOffset>
              </wp:positionH>
              <wp:positionV relativeFrom="paragraph">
                <wp:posOffset>-673100</wp:posOffset>
              </wp:positionV>
              <wp:extent cx="2419350" cy="894715"/>
              <wp:effectExtent l="0" t="0" r="0" b="635"/>
              <wp:wrapNone/>
              <wp:docPr id="737" name="Rectangle 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419350" cy="894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028E66F" w14:textId="77777777" w:rsidR="008559FB" w:rsidRPr="00B5254E" w:rsidRDefault="008559FB" w:rsidP="008559FB">
                          <w:pPr>
                            <w:pStyle w:val="a4"/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 xml:space="preserve">Реализация параллельной обработки для кластерных </w:t>
                          </w:r>
                          <w:r w:rsidRPr="00B5254E">
                            <w:rPr>
                              <w:rFonts w:ascii="Arial" w:hAnsi="Arial" w:cs="Arial"/>
                            </w:rPr>
                            <w:t xml:space="preserve">/ </w:t>
                          </w:r>
                          <w:r>
                            <w:rPr>
                              <w:rFonts w:ascii="Arial" w:hAnsi="Arial" w:cs="Arial"/>
                            </w:rPr>
                            <w:t xml:space="preserve">мультипроцессорных систем на базе протокола </w:t>
                          </w:r>
                          <w:r>
                            <w:rPr>
                              <w:rFonts w:ascii="Arial" w:hAnsi="Arial" w:cs="Arial"/>
                              <w:lang w:val="en-US"/>
                            </w:rPr>
                            <w:t>MPI</w:t>
                          </w:r>
                        </w:p>
                        <w:p w14:paraId="10064294" w14:textId="0B9AE922" w:rsidR="001E6ECD" w:rsidRPr="008559FB" w:rsidRDefault="001E6ECD" w:rsidP="00576E82">
                          <w:pPr>
                            <w:pStyle w:val="Standard"/>
                            <w:tabs>
                              <w:tab w:val="left" w:pos="540"/>
                              <w:tab w:val="left" w:pos="9355"/>
                            </w:tabs>
                            <w:jc w:val="center"/>
                            <w:rPr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</w:pPr>
                          <w:r w:rsidRPr="008559FB">
                            <w:rPr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  <w:t>Блок-схема алгоритма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7B4952C8" id="Rectangle 79" o:spid="_x0000_s1026" style="position:absolute;left:0;text-align:left;margin-left:173.8pt;margin-top:-53pt;width:190.5pt;height:70.4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" filled="f" stroked="f" strokeweight="1pt">
              <v:textbox inset="1pt,1pt,1pt,1pt">
                <w:txbxContent>
                  <w:p w14:paraId="5028E66F" w14:textId="77777777" w:rsidR="008559FB" w:rsidRPr="00B5254E" w:rsidRDefault="008559FB" w:rsidP="008559FB">
                    <w:pPr>
                      <w:pStyle w:val="a4"/>
                      <w:rPr>
                        <w:rFonts w:ascii="Arial" w:hAnsi="Arial" w:cs="Arial"/>
                      </w:rPr>
                    </w:pPr>
                    <w:r>
                      <w:rPr>
                        <w:rFonts w:ascii="Arial" w:hAnsi="Arial" w:cs="Arial"/>
                      </w:rPr>
                      <w:t xml:space="preserve">Реализация параллельной обработки для кластерных </w:t>
                    </w:r>
                    <w:r w:rsidRPr="00B5254E">
                      <w:rPr>
                        <w:rFonts w:ascii="Arial" w:hAnsi="Arial" w:cs="Arial"/>
                      </w:rPr>
                      <w:t xml:space="preserve">/ </w:t>
                    </w:r>
                    <w:r>
                      <w:rPr>
                        <w:rFonts w:ascii="Arial" w:hAnsi="Arial" w:cs="Arial"/>
                      </w:rPr>
                      <w:t xml:space="preserve">мультипроцессорных систем на базе протокола </w:t>
                    </w:r>
                    <w:r>
                      <w:rPr>
                        <w:rFonts w:ascii="Arial" w:hAnsi="Arial" w:cs="Arial"/>
                        <w:lang w:val="en-US"/>
                      </w:rPr>
                      <w:t>MPI</w:t>
                    </w:r>
                  </w:p>
                  <w:p w14:paraId="10064294" w14:textId="0B9AE922" w:rsidR="001E6ECD" w:rsidRPr="008559FB" w:rsidRDefault="001E6ECD" w:rsidP="00576E82">
                    <w:pPr>
                      <w:pStyle w:val="Standard"/>
                      <w:tabs>
                        <w:tab w:val="left" w:pos="540"/>
                        <w:tab w:val="left" w:pos="9355"/>
                      </w:tabs>
                      <w:jc w:val="center"/>
                      <w:rPr>
                        <w:rFonts w:ascii="Arial" w:hAnsi="Arial" w:cs="Arial"/>
                        <w:i/>
                        <w:sz w:val="20"/>
                        <w:szCs w:val="20"/>
                      </w:rPr>
                    </w:pPr>
                    <w:r w:rsidRPr="008559FB">
                      <w:rPr>
                        <w:rFonts w:ascii="Arial" w:hAnsi="Arial" w:cs="Arial"/>
                        <w:i/>
                        <w:sz w:val="20"/>
                        <w:szCs w:val="20"/>
                      </w:rPr>
                      <w:t>Блок-схема алгоритма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8176" behindDoc="0" locked="0" layoutInCell="1" allowOverlap="1" wp14:anchorId="08558E07" wp14:editId="55365B0A">
              <wp:simplePos x="0" y="0"/>
              <wp:positionH relativeFrom="column">
                <wp:posOffset>4625046</wp:posOffset>
              </wp:positionH>
              <wp:positionV relativeFrom="paragraph">
                <wp:posOffset>-272247</wp:posOffset>
              </wp:positionV>
              <wp:extent cx="1785915" cy="638"/>
              <wp:effectExtent l="0" t="0" r="0" b="0"/>
              <wp:wrapNone/>
              <wp:docPr id="745" name="Line 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785915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3824A862" id="Line 66" o:spid="_x0000_s1026" style="position:absolute;z-index:251698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4.2pt,-21.45pt" to="504.8pt,-2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99200" behindDoc="0" locked="0" layoutInCell="1" allowOverlap="1" wp14:anchorId="214F66D3" wp14:editId="7E287E78">
              <wp:simplePos x="0" y="0"/>
              <wp:positionH relativeFrom="column">
                <wp:posOffset>4631395</wp:posOffset>
              </wp:positionH>
              <wp:positionV relativeFrom="paragraph">
                <wp:posOffset>-460369</wp:posOffset>
              </wp:positionV>
              <wp:extent cx="1779566" cy="638"/>
              <wp:effectExtent l="0" t="0" r="0" b="0"/>
              <wp:wrapNone/>
              <wp:docPr id="746" name="Lin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779566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1216F80B" id="Line 67" o:spid="_x0000_s1026" style="position:absolute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4.7pt,-36.25pt" to="504.8pt,-3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0224" behindDoc="0" locked="0" layoutInCell="1" allowOverlap="1" wp14:anchorId="7288CF48" wp14:editId="09C657A7">
              <wp:simplePos x="0" y="0"/>
              <wp:positionH relativeFrom="column">
                <wp:posOffset>100898</wp:posOffset>
              </wp:positionH>
              <wp:positionV relativeFrom="paragraph">
                <wp:posOffset>-1214132</wp:posOffset>
              </wp:positionV>
              <wp:extent cx="635" cy="517176"/>
              <wp:effectExtent l="0" t="0" r="50165" b="41910"/>
              <wp:wrapNone/>
              <wp:docPr id="747" name="Line 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17176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5A0B95EB" id="Line 68" o:spid="_x0000_s1026" style="position:absolute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.95pt,-95.6pt" to="8pt,-5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4320" behindDoc="0" locked="0" layoutInCell="1" allowOverlap="1" wp14:anchorId="5BB18EE8" wp14:editId="45C44175">
              <wp:simplePos x="0" y="0"/>
              <wp:positionH relativeFrom="column">
                <wp:posOffset>4636474</wp:posOffset>
              </wp:positionH>
              <wp:positionV relativeFrom="paragraph">
                <wp:posOffset>-681652</wp:posOffset>
              </wp:positionV>
              <wp:extent cx="635" cy="904261"/>
              <wp:effectExtent l="0" t="0" r="50165" b="35560"/>
              <wp:wrapNone/>
              <wp:docPr id="751" name="Line 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904261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2D3344FB" id="Line 72" o:spid="_x0000_s1026" style="position:absolute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5.1pt,-53.65pt" to="365.15pt,1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5344" behindDoc="0" locked="0" layoutInCell="1" allowOverlap="1" wp14:anchorId="151003EB" wp14:editId="2272FCC1">
              <wp:simplePos x="0" y="0"/>
              <wp:positionH relativeFrom="column">
                <wp:posOffset>5176121</wp:posOffset>
              </wp:positionH>
              <wp:positionV relativeFrom="paragraph">
                <wp:posOffset>-691855</wp:posOffset>
              </wp:positionV>
              <wp:extent cx="635" cy="429173"/>
              <wp:effectExtent l="0" t="0" r="50165" b="28575"/>
              <wp:wrapNone/>
              <wp:docPr id="752" name="Line 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429173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183F02C0" id="Line 73" o:spid="_x0000_s1026" style="position:absolute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07.55pt,-54.5pt" to="407.6pt,-2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6368" behindDoc="0" locked="0" layoutInCell="1" allowOverlap="1" wp14:anchorId="30573C4D" wp14:editId="1DB114B1">
              <wp:simplePos x="0" y="0"/>
              <wp:positionH relativeFrom="column">
                <wp:posOffset>5727196</wp:posOffset>
              </wp:positionH>
              <wp:positionV relativeFrom="paragraph">
                <wp:posOffset>-691855</wp:posOffset>
              </wp:positionV>
              <wp:extent cx="8888" cy="421521"/>
              <wp:effectExtent l="0" t="0" r="42545" b="36195"/>
              <wp:wrapNone/>
              <wp:docPr id="753" name="Lin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8888" cy="421521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76A74BE8" id="Line 74" o:spid="_x0000_s1026" style="position:absolute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50.95pt,-54.5pt" to="451.65pt,-2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7392" behindDoc="0" locked="0" layoutInCell="1" allowOverlap="1" wp14:anchorId="2D737F0D" wp14:editId="42DDEAC4">
              <wp:simplePos x="0" y="0"/>
              <wp:positionH relativeFrom="column">
                <wp:posOffset>4816780</wp:posOffset>
              </wp:positionH>
              <wp:positionV relativeFrom="paragraph">
                <wp:posOffset>-460369</wp:posOffset>
              </wp:positionV>
              <wp:extent cx="635" cy="181107"/>
              <wp:effectExtent l="0" t="0" r="50165" b="47625"/>
              <wp:wrapNone/>
              <wp:docPr id="754" name="Line 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81107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6818F961" id="Line 75" o:spid="_x0000_s1026" style="position:absolute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9.25pt,-36.25pt" to="379.3pt,-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8416" behindDoc="0" locked="0" layoutInCell="1" allowOverlap="1" wp14:anchorId="56844143" wp14:editId="2AC87BEF">
              <wp:simplePos x="0" y="0"/>
              <wp:positionH relativeFrom="column">
                <wp:posOffset>4996451</wp:posOffset>
              </wp:positionH>
              <wp:positionV relativeFrom="paragraph">
                <wp:posOffset>-460369</wp:posOffset>
              </wp:positionV>
              <wp:extent cx="635" cy="181107"/>
              <wp:effectExtent l="0" t="0" r="50165" b="47625"/>
              <wp:wrapNone/>
              <wp:docPr id="755" name="Line 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81107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596CE0A5" id="Line 76" o:spid="_x0000_s1026" style="position:absolute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93.4pt,-36.25pt" to="393.45pt,-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09440" behindDoc="0" locked="0" layoutInCell="1" allowOverlap="1" wp14:anchorId="68475C6F" wp14:editId="14B1FBA6">
              <wp:simplePos x="0" y="0"/>
              <wp:positionH relativeFrom="column">
                <wp:posOffset>2198539</wp:posOffset>
              </wp:positionH>
              <wp:positionV relativeFrom="paragraph">
                <wp:posOffset>-1199465</wp:posOffset>
              </wp:positionV>
              <wp:extent cx="4218771" cy="498683"/>
              <wp:effectExtent l="0" t="0" r="0" b="9525"/>
              <wp:wrapNone/>
              <wp:docPr id="756" name="Rectangle 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218771" cy="4986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B34D086" w14:textId="77777777" w:rsidR="001E6ECD" w:rsidRDefault="001E6ECD" w:rsidP="004F6343">
                          <w:r>
                            <w:rPr>
                              <w:i/>
                              <w:sz w:val="32"/>
                            </w:rPr>
                            <w:t xml:space="preserve"> 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68475C6F" id="Rectangle 77" o:spid="_x0000_s1027" style="position:absolute;left:0;text-align:left;margin-left:173.1pt;margin-top:-94.45pt;width:332.2pt;height:39.25pt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" filled="f" stroked="f" strokeweight="1pt">
              <v:textbox inset="1pt,1pt,1pt,1pt">
                <w:txbxContent>
                  <w:p w14:paraId="5B34D086" w14:textId="77777777" w:rsidR="001E6ECD" w:rsidRDefault="001E6ECD" w:rsidP="004F6343">
                    <w:r>
                      <w:rPr>
                        <w:i/>
                        <w:sz w:val="32"/>
                      </w:rPr>
                      <w:t xml:space="preserve">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0464" behindDoc="0" locked="0" layoutInCell="1" allowOverlap="1" wp14:anchorId="0B0FC34F" wp14:editId="76C4636B">
              <wp:simplePos x="0" y="0"/>
              <wp:positionH relativeFrom="column">
                <wp:posOffset>4653616</wp:posOffset>
              </wp:positionH>
              <wp:positionV relativeFrom="paragraph">
                <wp:posOffset>-175317</wp:posOffset>
              </wp:positionV>
              <wp:extent cx="1763694" cy="328416"/>
              <wp:effectExtent l="0" t="0" r="0" b="1905"/>
              <wp:wrapNone/>
              <wp:docPr id="757" name="Rectangle 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763694" cy="3284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4309DB1" w14:textId="77777777" w:rsidR="001E6ECD" w:rsidRPr="00165D08" w:rsidRDefault="001E6ECD" w:rsidP="004F6343">
                          <w:pPr>
                            <w:pStyle w:val="Heading3"/>
                            <w:spacing w:line="480" w:lineRule="auto"/>
                            <w:ind w:firstLine="0"/>
                            <w:jc w:val="center"/>
                            <w:rPr>
                              <w:rFonts w:ascii="Arial" w:hAnsi="Arial" w:cs="Arial"/>
                              <w:i/>
                              <w:lang w:val="en-US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</w:rPr>
                            <w:t>БрГТУ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0B0FC34F" id="Rectangle 78" o:spid="_x0000_s1028" style="position:absolute;left:0;text-align:left;margin-left:366.45pt;margin-top:-13.8pt;width:138.85pt;height:25.85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" filled="f" stroked="f" strokeweight="1pt">
              <v:textbox inset="1pt,1pt,1pt,1pt">
                <w:txbxContent>
                  <w:p w14:paraId="14309DB1" w14:textId="77777777" w:rsidR="001E6ECD" w:rsidRPr="00165D08" w:rsidRDefault="001E6ECD" w:rsidP="004F6343">
                    <w:pPr>
                      <w:pStyle w:val="Heading3"/>
                      <w:spacing w:line="480" w:lineRule="auto"/>
                      <w:ind w:firstLine="0"/>
                      <w:jc w:val="center"/>
                      <w:rPr>
                        <w:rFonts w:ascii="Arial" w:hAnsi="Arial" w:cs="Arial"/>
                        <w:i/>
                        <w:lang w:val="en-US"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БрГТУ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2512" behindDoc="0" locked="0" layoutInCell="1" allowOverlap="1" wp14:anchorId="67270923" wp14:editId="5F967AED">
              <wp:simplePos x="0" y="0"/>
              <wp:positionH relativeFrom="column">
                <wp:posOffset>4653616</wp:posOffset>
              </wp:positionH>
              <wp:positionV relativeFrom="paragraph">
                <wp:posOffset>-445702</wp:posOffset>
              </wp:positionV>
              <wp:extent cx="509808" cy="182383"/>
              <wp:effectExtent l="0" t="0" r="0" b="0"/>
              <wp:wrapNone/>
              <wp:docPr id="758" name="Rectangle 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9808" cy="1823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81E5031" w14:textId="77777777" w:rsidR="001E6ECD" w:rsidRDefault="001E6ECD" w:rsidP="004F6343">
                          <w:r>
                            <w:rPr>
                              <w:i/>
                            </w:rPr>
                            <w:t xml:space="preserve"> 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67270923" id="Rectangle 80" o:spid="_x0000_s1029" style="position:absolute;left:0;text-align:left;margin-left:366.45pt;margin-top:-35.1pt;width:40.15pt;height:14.3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" filled="f" stroked="f" strokeweight="1pt">
              <v:textbox inset="1pt,1pt,1pt,1pt">
                <w:txbxContent>
                  <w:p w14:paraId="281E5031" w14:textId="77777777" w:rsidR="001E6ECD" w:rsidRDefault="001E6ECD" w:rsidP="004F6343">
                    <w:r>
                      <w:rPr>
                        <w:i/>
                      </w:rPr>
                      <w:t xml:space="preserve">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3536" behindDoc="0" locked="0" layoutInCell="1" allowOverlap="1" wp14:anchorId="2AF6AF90" wp14:editId="54B9FC81">
              <wp:simplePos x="0" y="0"/>
              <wp:positionH relativeFrom="column">
                <wp:posOffset>5800842</wp:posOffset>
              </wp:positionH>
              <wp:positionV relativeFrom="paragraph">
                <wp:posOffset>-663158</wp:posOffset>
              </wp:positionV>
              <wp:extent cx="616468" cy="183020"/>
              <wp:effectExtent l="0" t="0" r="0" b="0"/>
              <wp:wrapNone/>
              <wp:docPr id="759" name="Rectangle 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6468" cy="183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F726D1" w14:textId="77777777" w:rsidR="001E6ECD" w:rsidRPr="00164ECE" w:rsidRDefault="001E6ECD" w:rsidP="004F6343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Листов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2AF6AF90" id="Rectangle 81" o:spid="_x0000_s1030" style="position:absolute;left:0;text-align:left;margin-left:456.75pt;margin-top:-52.2pt;width:48.55pt;height:14.4pt;z-index:251713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" filled="f" stroked="f" strokeweight="1pt">
              <v:textbox inset="1pt,1pt,1pt,1pt">
                <w:txbxContent>
                  <w:p w14:paraId="2DF726D1" w14:textId="77777777" w:rsidR="001E6ECD" w:rsidRPr="00164ECE" w:rsidRDefault="001E6ECD" w:rsidP="004F6343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Листов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4560" behindDoc="0" locked="0" layoutInCell="1" allowOverlap="1" wp14:anchorId="7E18CEDB" wp14:editId="18C49A47">
              <wp:simplePos x="0" y="0"/>
              <wp:positionH relativeFrom="column">
                <wp:posOffset>5253577</wp:posOffset>
              </wp:positionH>
              <wp:positionV relativeFrom="paragraph">
                <wp:posOffset>-663158</wp:posOffset>
              </wp:positionV>
              <wp:extent cx="509808" cy="183020"/>
              <wp:effectExtent l="0" t="0" r="0" b="0"/>
              <wp:wrapNone/>
              <wp:docPr id="760" name="Rectangle 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9808" cy="183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D98F08C" w14:textId="77777777" w:rsidR="001E6ECD" w:rsidRPr="00164ECE" w:rsidRDefault="001E6ECD" w:rsidP="004F6343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Лист 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E18CEDB" id="Rectangle 82" o:spid="_x0000_s1031" style="position:absolute;left:0;text-align:left;margin-left:413.65pt;margin-top:-52.2pt;width:40.15pt;height:14.4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" filled="f" stroked="f" strokeweight="1pt">
              <v:textbox inset="1pt,1pt,1pt,1pt">
                <w:txbxContent>
                  <w:p w14:paraId="7D98F08C" w14:textId="77777777" w:rsidR="001E6ECD" w:rsidRPr="00164ECE" w:rsidRDefault="001E6ECD" w:rsidP="004F6343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Лист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5584" behindDoc="0" locked="0" layoutInCell="1" allowOverlap="1" wp14:anchorId="495F4CDD" wp14:editId="6814A787">
              <wp:simplePos x="0" y="0"/>
              <wp:positionH relativeFrom="column">
                <wp:posOffset>4674567</wp:posOffset>
              </wp:positionH>
              <wp:positionV relativeFrom="paragraph">
                <wp:posOffset>-661883</wp:posOffset>
              </wp:positionV>
              <wp:extent cx="509808" cy="183020"/>
              <wp:effectExtent l="0" t="0" r="0" b="0"/>
              <wp:wrapNone/>
              <wp:docPr id="761" name="Rectangle 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9808" cy="183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F5115C8" w14:textId="77777777" w:rsidR="001E6ECD" w:rsidRDefault="001E6ECD" w:rsidP="004F6343">
                          <w:pPr>
                            <w:pStyle w:val="a0"/>
                          </w:pPr>
                          <w:r w:rsidRPr="00164ECE">
                            <w:rPr>
                              <w:rStyle w:val="a1"/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Ли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495F4CDD" id="Rectangle 83" o:spid="_x0000_s1032" style="position:absolute;left:0;text-align:left;margin-left:368.1pt;margin-top:-52.1pt;width:40.15pt;height:14.4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" filled="f" stroked="f" strokeweight="1pt">
              <v:textbox inset="1pt,1pt,1pt,1pt">
                <w:txbxContent>
                  <w:p w14:paraId="6F5115C8" w14:textId="77777777" w:rsidR="001E6ECD" w:rsidRDefault="001E6ECD" w:rsidP="004F6343">
                    <w:pPr>
                      <w:pStyle w:val="a0"/>
                    </w:pPr>
                    <w:r w:rsidRPr="00164ECE">
                      <w:rPr>
                        <w:rStyle w:val="a1"/>
                        <w:rFonts w:ascii="Arial" w:hAnsi="Arial" w:cs="Arial"/>
                        <w:sz w:val="16"/>
                        <w:szCs w:val="16"/>
                      </w:rPr>
                      <w:t xml:space="preserve"> 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Лит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6608" behindDoc="0" locked="0" layoutInCell="1" allowOverlap="1" wp14:anchorId="7B6BDFCC" wp14:editId="74759BAD">
              <wp:simplePos x="0" y="0"/>
              <wp:positionH relativeFrom="column">
                <wp:posOffset>415798</wp:posOffset>
              </wp:positionH>
              <wp:positionV relativeFrom="paragraph">
                <wp:posOffset>-677188</wp:posOffset>
              </wp:positionV>
              <wp:extent cx="968825" cy="184296"/>
              <wp:effectExtent l="0" t="0" r="0" b="0"/>
              <wp:wrapNone/>
              <wp:docPr id="762" name="Rectangle 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68825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4BD7B4A" w14:textId="3871EBEB" w:rsidR="001E6ECD" w:rsidRPr="00164ECE" w:rsidRDefault="00576E82" w:rsidP="004F6343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  </w:t>
                          </w:r>
                          <w:r w:rsidR="00F232A4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Мартынович Д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B6BDFCC" id="Rectangle 84" o:spid="_x0000_s1033" style="position:absolute;left:0;text-align:left;margin-left:32.75pt;margin-top:-53.3pt;width:76.3pt;height:14.5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" filled="f" stroked="f" strokeweight="1pt">
              <v:textbox inset="1pt,1pt,1pt,1pt">
                <w:txbxContent>
                  <w:p w14:paraId="14BD7B4A" w14:textId="3871EBEB" w:rsidR="001E6ECD" w:rsidRPr="00164ECE" w:rsidRDefault="00576E82" w:rsidP="004F6343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  </w:t>
                    </w:r>
                    <w:r w:rsidR="00F232A4">
                      <w:rPr>
                        <w:rFonts w:ascii="Arial" w:hAnsi="Arial" w:cs="Arial"/>
                        <w:sz w:val="16"/>
                        <w:szCs w:val="16"/>
                      </w:rPr>
                      <w:t>Мартынович Д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7632" behindDoc="0" locked="0" layoutInCell="1" allowOverlap="1" wp14:anchorId="5EE244BD" wp14:editId="29740178">
              <wp:simplePos x="0" y="0"/>
              <wp:positionH relativeFrom="column">
                <wp:posOffset>-172100</wp:posOffset>
              </wp:positionH>
              <wp:positionV relativeFrom="paragraph">
                <wp:posOffset>-496080</wp:posOffset>
              </wp:positionV>
              <wp:extent cx="640593" cy="197050"/>
              <wp:effectExtent l="0" t="0" r="0" b="6350"/>
              <wp:wrapNone/>
              <wp:docPr id="763" name="Rectangle 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40593" cy="19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42F936F" w14:textId="77777777" w:rsidR="001E6ECD" w:rsidRPr="00164ECE" w:rsidRDefault="001E6ECD" w:rsidP="004F6343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Проверил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5EE244BD" id="Rectangle 85" o:spid="_x0000_s1034" style="position:absolute;left:0;text-align:left;margin-left:-13.55pt;margin-top:-39.05pt;width:50.45pt;height:15.5p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" filled="f" stroked="f" strokeweight="1pt">
              <v:textbox inset="1pt,1pt,1pt,1pt">
                <w:txbxContent>
                  <w:p w14:paraId="442F936F" w14:textId="77777777" w:rsidR="001E6ECD" w:rsidRPr="00164ECE" w:rsidRDefault="001E6ECD" w:rsidP="004F6343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Проверил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8656" behindDoc="0" locked="0" layoutInCell="1" allowOverlap="1" wp14:anchorId="62692744" wp14:editId="69C0AED5">
              <wp:simplePos x="0" y="0"/>
              <wp:positionH relativeFrom="column">
                <wp:posOffset>-172100</wp:posOffset>
              </wp:positionH>
              <wp:positionV relativeFrom="paragraph">
                <wp:posOffset>-681652</wp:posOffset>
              </wp:positionV>
              <wp:extent cx="601230" cy="197687"/>
              <wp:effectExtent l="0" t="0" r="8890" b="5715"/>
              <wp:wrapNone/>
              <wp:docPr id="764" name="Rectangle 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01230" cy="19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037E316" w14:textId="77777777" w:rsidR="001E6ECD" w:rsidRPr="00164ECE" w:rsidRDefault="001E6ECD" w:rsidP="004F6343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Разраб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62692744" id="Rectangle 86" o:spid="_x0000_s1035" style="position:absolute;left:0;text-align:left;margin-left:-13.55pt;margin-top:-53.65pt;width:47.35pt;height:15.55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" filled="f" stroked="f" strokeweight="1pt">
              <v:textbox inset="1pt,1pt,1pt,1pt">
                <w:txbxContent>
                  <w:p w14:paraId="7037E316" w14:textId="77777777" w:rsidR="001E6ECD" w:rsidRPr="00164ECE" w:rsidRDefault="001E6ECD" w:rsidP="004F6343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Разраб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19680" behindDoc="0" locked="0" layoutInCell="1" allowOverlap="1" wp14:anchorId="617E7751" wp14:editId="04C21379">
              <wp:simplePos x="0" y="0"/>
              <wp:positionH relativeFrom="column">
                <wp:posOffset>460875</wp:posOffset>
              </wp:positionH>
              <wp:positionV relativeFrom="paragraph">
                <wp:posOffset>-129402</wp:posOffset>
              </wp:positionV>
              <wp:extent cx="923114" cy="195137"/>
              <wp:effectExtent l="0" t="0" r="0" b="8255"/>
              <wp:wrapNone/>
              <wp:docPr id="765" name="Rectangle 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23114" cy="19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7223D61" w14:textId="77777777" w:rsidR="00576E82" w:rsidRPr="00164ECE" w:rsidRDefault="00576E82" w:rsidP="00576E82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Савицкий Ю. В.</w:t>
                          </w:r>
                        </w:p>
                        <w:p w14:paraId="147B810A" w14:textId="77777777" w:rsidR="001E6ECD" w:rsidRDefault="001E6ECD" w:rsidP="004F6343">
                          <w:pPr>
                            <w:pStyle w:val="a0"/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617E7751" id="Rectangle 87" o:spid="_x0000_s1036" style="position:absolute;left:0;text-align:left;margin-left:36.3pt;margin-top:-10.2pt;width:72.7pt;height:15.35pt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" filled="f" stroked="f" strokeweight="1pt">
              <v:textbox inset="1pt,1pt,1pt,1pt">
                <w:txbxContent>
                  <w:p w14:paraId="47223D61" w14:textId="77777777" w:rsidR="00576E82" w:rsidRPr="00164ECE" w:rsidRDefault="00576E82" w:rsidP="00576E82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Савицкий Ю. В.</w:t>
                    </w:r>
                  </w:p>
                  <w:p w14:paraId="147B810A" w14:textId="77777777" w:rsidR="001E6ECD" w:rsidRDefault="001E6ECD" w:rsidP="004F6343">
                    <w:pPr>
                      <w:pStyle w:val="a0"/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0704" behindDoc="0" locked="0" layoutInCell="1" allowOverlap="1" wp14:anchorId="5D43CA56" wp14:editId="0CB638B6">
              <wp:simplePos x="0" y="0"/>
              <wp:positionH relativeFrom="column">
                <wp:posOffset>492619</wp:posOffset>
              </wp:positionH>
              <wp:positionV relativeFrom="paragraph">
                <wp:posOffset>-492892</wp:posOffset>
              </wp:positionV>
              <wp:extent cx="859626" cy="184296"/>
              <wp:effectExtent l="0" t="0" r="4445" b="0"/>
              <wp:wrapNone/>
              <wp:docPr id="766" name="Rectangle 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59626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1120B16" w14:textId="49F2FDA1" w:rsidR="001E6ECD" w:rsidRPr="00164ECE" w:rsidRDefault="00576E82" w:rsidP="004F6343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Савицкий Ю</w:t>
                          </w:r>
                          <w:r w:rsidR="001E6ECD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. В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5D43CA56" id="Rectangle 88" o:spid="_x0000_s1037" style="position:absolute;left:0;text-align:left;margin-left:38.8pt;margin-top:-38.8pt;width:67.7pt;height:14.5p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" filled="f" stroked="f" strokeweight="1pt">
              <v:textbox inset="1pt,1pt,1pt,1pt">
                <w:txbxContent>
                  <w:p w14:paraId="61120B16" w14:textId="49F2FDA1" w:rsidR="001E6ECD" w:rsidRPr="00164ECE" w:rsidRDefault="00576E82" w:rsidP="004F6343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Савицкий Ю</w:t>
                    </w:r>
                    <w:r w:rsidR="001E6ECD">
                      <w:rPr>
                        <w:rFonts w:ascii="Arial" w:hAnsi="Arial" w:cs="Arial"/>
                        <w:sz w:val="16"/>
                        <w:szCs w:val="16"/>
                      </w:rPr>
                      <w:t>. В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1728" behindDoc="0" locked="0" layoutInCell="1" allowOverlap="1" wp14:anchorId="45AA4E12" wp14:editId="3181EBF8">
              <wp:simplePos x="0" y="0"/>
              <wp:positionH relativeFrom="column">
                <wp:posOffset>1834118</wp:posOffset>
              </wp:positionH>
              <wp:positionV relativeFrom="paragraph">
                <wp:posOffset>-859570</wp:posOffset>
              </wp:positionV>
              <wp:extent cx="398069" cy="202789"/>
              <wp:effectExtent l="0" t="0" r="8890" b="635"/>
              <wp:wrapNone/>
              <wp:docPr id="767" name="Rectangle 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8069" cy="202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C403C83" w14:textId="77777777" w:rsidR="001E6ECD" w:rsidRPr="00164ECE" w:rsidRDefault="001E6ECD" w:rsidP="004F6343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Style w:val="a1"/>
                              <w:rFonts w:ascii="Arial" w:hAnsi="Arial" w:cs="Arial"/>
                              <w:sz w:val="16"/>
                              <w:szCs w:val="16"/>
                            </w:rPr>
                            <w:t>Д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ата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45AA4E12" id="Rectangle 89" o:spid="_x0000_s1038" style="position:absolute;left:0;text-align:left;margin-left:144.4pt;margin-top:-67.7pt;width:31.35pt;height:15.95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" filled="f" stroked="f" strokeweight="1pt">
              <v:textbox inset="1pt,1pt,1pt,1pt">
                <w:txbxContent>
                  <w:p w14:paraId="0C403C83" w14:textId="77777777" w:rsidR="001E6ECD" w:rsidRPr="00164ECE" w:rsidRDefault="001E6ECD" w:rsidP="004F6343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Style w:val="a1"/>
                        <w:rFonts w:ascii="Arial" w:hAnsi="Arial" w:cs="Arial"/>
                        <w:sz w:val="16"/>
                        <w:szCs w:val="16"/>
                      </w:rPr>
                      <w:t>Д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ата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2752" behindDoc="0" locked="0" layoutInCell="1" allowOverlap="1" wp14:anchorId="6046645B" wp14:editId="0784DA0B">
              <wp:simplePos x="0" y="0"/>
              <wp:positionH relativeFrom="column">
                <wp:posOffset>1308438</wp:posOffset>
              </wp:positionH>
              <wp:positionV relativeFrom="paragraph">
                <wp:posOffset>-859570</wp:posOffset>
              </wp:positionV>
              <wp:extent cx="366325" cy="183658"/>
              <wp:effectExtent l="0" t="0" r="0" b="0"/>
              <wp:wrapNone/>
              <wp:docPr id="768" name="Rectangle 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6325" cy="183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75E2830" w14:textId="77777777" w:rsidR="001E6ECD" w:rsidRPr="00165D08" w:rsidRDefault="001E6ECD" w:rsidP="004F6343">
                          <w:pPr>
                            <w:pStyle w:val="a0"/>
                            <w:spacing w:after="100" w:afterAutospacing="1"/>
                            <w:rPr>
                              <w:rFonts w:ascii="Arial" w:hAnsi="Arial" w:cs="Arial"/>
                            </w:rPr>
                          </w:pPr>
                          <w:r w:rsidRPr="00164ECE">
                            <w:rPr>
                              <w:rStyle w:val="a1"/>
                              <w:rFonts w:ascii="Arial" w:hAnsi="Arial" w:cs="Arial"/>
                              <w:sz w:val="16"/>
                              <w:szCs w:val="16"/>
                            </w:rPr>
                            <w:t>П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одп</w:t>
                          </w:r>
                          <w:r w:rsidRPr="00165D08">
                            <w:rPr>
                              <w:rFonts w:ascii="Arial" w:hAnsi="Arial" w:cs="Arial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6046645B" id="Rectangle 90" o:spid="_x0000_s1039" style="position:absolute;left:0;text-align:left;margin-left:103.05pt;margin-top:-67.7pt;width:28.85pt;height:14.45pt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" filled="f" stroked="f" strokeweight="1pt">
              <v:textbox inset="1pt,1pt,1pt,1pt">
                <w:txbxContent>
                  <w:p w14:paraId="175E2830" w14:textId="77777777" w:rsidR="001E6ECD" w:rsidRPr="00165D08" w:rsidRDefault="001E6ECD" w:rsidP="004F6343">
                    <w:pPr>
                      <w:pStyle w:val="a0"/>
                      <w:spacing w:after="100" w:afterAutospacing="1"/>
                      <w:rPr>
                        <w:rFonts w:ascii="Arial" w:hAnsi="Arial" w:cs="Arial"/>
                      </w:rPr>
                    </w:pPr>
                    <w:r w:rsidRPr="00164ECE">
                      <w:rPr>
                        <w:rStyle w:val="a1"/>
                        <w:rFonts w:ascii="Arial" w:hAnsi="Arial" w:cs="Arial"/>
                        <w:sz w:val="16"/>
                        <w:szCs w:val="16"/>
                      </w:rPr>
                      <w:t>П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одп</w:t>
                    </w:r>
                    <w:r w:rsidRPr="00165D08">
                      <w:rPr>
                        <w:rFonts w:ascii="Arial" w:hAnsi="Arial" w:cs="Arial"/>
                      </w:rPr>
                      <w:t>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3776" behindDoc="0" locked="0" layoutInCell="1" allowOverlap="1" wp14:anchorId="0EAD8974" wp14:editId="327ED61F">
              <wp:simplePos x="0" y="0"/>
              <wp:positionH relativeFrom="column">
                <wp:posOffset>107247</wp:posOffset>
              </wp:positionH>
              <wp:positionV relativeFrom="paragraph">
                <wp:posOffset>-860846</wp:posOffset>
              </wp:positionV>
              <wp:extent cx="405688" cy="184296"/>
              <wp:effectExtent l="0" t="0" r="1270" b="0"/>
              <wp:wrapNone/>
              <wp:docPr id="769" name="Rectangle 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05688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2386E91" w14:textId="77777777" w:rsidR="001E6ECD" w:rsidRPr="00164ECE" w:rsidRDefault="001E6ECD" w:rsidP="004F6343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0EAD8974" id="Rectangle 91" o:spid="_x0000_s1040" style="position:absolute;left:0;text-align:left;margin-left:8.45pt;margin-top:-67.8pt;width:31.95pt;height:14.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" filled="f" stroked="f" strokeweight="1pt">
              <v:textbox inset="1pt,1pt,1pt,1pt">
                <w:txbxContent>
                  <w:p w14:paraId="12386E91" w14:textId="77777777" w:rsidR="001E6ECD" w:rsidRPr="00164ECE" w:rsidRDefault="001E6ECD" w:rsidP="004F6343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Лист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4800" behindDoc="0" locked="0" layoutInCell="1" allowOverlap="1" wp14:anchorId="46E938D4" wp14:editId="7C36077C">
              <wp:simplePos x="0" y="0"/>
              <wp:positionH relativeFrom="column">
                <wp:posOffset>-182258</wp:posOffset>
              </wp:positionH>
              <wp:positionV relativeFrom="paragraph">
                <wp:posOffset>-860846</wp:posOffset>
              </wp:positionV>
              <wp:extent cx="274903" cy="184296"/>
              <wp:effectExtent l="0" t="0" r="5080" b="0"/>
              <wp:wrapNone/>
              <wp:docPr id="770" name="Rectangle 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74903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9F65BD6" w14:textId="77777777" w:rsidR="001E6ECD" w:rsidRPr="00164ECE" w:rsidRDefault="001E6ECD" w:rsidP="004F6343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Изм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46E938D4" id="Rectangle 92" o:spid="_x0000_s1041" style="position:absolute;left:0;text-align:left;margin-left:-14.35pt;margin-top:-67.8pt;width:21.65pt;height:14.5pt;z-index:251724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" filled="f" stroked="f" strokeweight="1pt">
              <v:textbox inset="1pt,1pt,1pt,1pt">
                <w:txbxContent>
                  <w:p w14:paraId="19F65BD6" w14:textId="77777777" w:rsidR="001E6ECD" w:rsidRPr="00164ECE" w:rsidRDefault="001E6ECD" w:rsidP="004F6343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Изм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5824" behindDoc="0" locked="0" layoutInCell="1" allowOverlap="1" wp14:anchorId="3FCA2485" wp14:editId="48E7E18D">
              <wp:simplePos x="0" y="0"/>
              <wp:positionH relativeFrom="column">
                <wp:posOffset>2232187</wp:posOffset>
              </wp:positionH>
              <wp:positionV relativeFrom="paragraph">
                <wp:posOffset>-1159928</wp:posOffset>
              </wp:positionV>
              <wp:extent cx="4085447" cy="459145"/>
              <wp:effectExtent l="0" t="0" r="0" b="0"/>
              <wp:wrapNone/>
              <wp:docPr id="771" name="Text Box 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085447" cy="459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17C061A" w14:textId="0771DBAE" w:rsidR="00C22854" w:rsidRPr="00165D08" w:rsidRDefault="00C22854" w:rsidP="00C22854">
                          <w:pPr>
                            <w:pStyle w:val="a2"/>
                            <w:rPr>
                              <w:rFonts w:ascii="Arial" w:hAnsi="Arial" w:cs="Arial"/>
                              <w:b w:val="0"/>
                              <w:i/>
                            </w:rPr>
                          </w:pPr>
                          <w:r>
                            <w:rPr>
                              <w:rFonts w:ascii="Arial" w:hAnsi="Arial" w:cs="Arial"/>
                              <w:b w:val="0"/>
                              <w:i/>
                            </w:rPr>
                            <w:t>КП</w:t>
                          </w:r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.</w:t>
                          </w:r>
                          <w:r>
                            <w:rPr>
                              <w:rFonts w:ascii="Arial" w:hAnsi="Arial" w:cs="Arial"/>
                              <w:b w:val="0"/>
                              <w:i/>
                            </w:rPr>
                            <w:t>ПО</w:t>
                          </w:r>
                          <w:r w:rsidR="00F232A4">
                            <w:rPr>
                              <w:rFonts w:ascii="Arial" w:hAnsi="Arial" w:cs="Arial"/>
                              <w:b w:val="0"/>
                              <w:i/>
                              <w:lang w:val="en-US"/>
                            </w:rPr>
                            <w:t>6</w:t>
                          </w:r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.</w:t>
                          </w:r>
                          <w:r w:rsidR="00F232A4">
                            <w:rPr>
                              <w:rFonts w:ascii="Arial" w:hAnsi="Arial" w:cs="Arial"/>
                              <w:b w:val="0"/>
                              <w:i/>
                              <w:szCs w:val="44"/>
                              <w:lang w:val="en-US"/>
                            </w:rPr>
                            <w:t>33203</w:t>
                          </w:r>
                          <w:r>
                            <w:rPr>
                              <w:rFonts w:ascii="Arial" w:hAnsi="Arial" w:cs="Arial"/>
                              <w:b w:val="0"/>
                              <w:i/>
                            </w:rPr>
                            <w:t>-0</w:t>
                          </w:r>
                          <w:r w:rsidR="00576E82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3</w:t>
                          </w:r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 xml:space="preserve"> </w:t>
                          </w:r>
                          <w:r w:rsidR="002E7A1E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90</w:t>
                          </w:r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 xml:space="preserve"> 00</w:t>
                          </w:r>
                        </w:p>
                        <w:p w14:paraId="1B2DEC33" w14:textId="2C6E6095" w:rsidR="001E6ECD" w:rsidRPr="00165D08" w:rsidRDefault="001E6ECD" w:rsidP="004F6343">
                          <w:pPr>
                            <w:pStyle w:val="a2"/>
                            <w:rPr>
                              <w:rFonts w:ascii="Arial" w:hAnsi="Arial" w:cs="Arial"/>
                              <w:b w:val="0"/>
                              <w:i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3FCA2485" id="_x0000_t202" coordsize="21600,21600" o:spt="202" path="m,l,21600r21600,l21600,xe">
              <v:stroke joinstyle="miter"/>
              <v:path gradientshapeok="t" o:connecttype="rect"/>
            </v:shapetype>
            <v:shape id="Text Box 93" o:spid="_x0000_s1042" type="#_x0000_t202" style="position:absolute;left:0;text-align:left;margin-left:175.75pt;margin-top:-91.35pt;width:321.7pt;height:36.15pt;z-index:251725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" filled="f" stroked="f">
              <v:textbox>
                <w:txbxContent>
                  <w:p w14:paraId="217C061A" w14:textId="0771DBAE" w:rsidR="00C22854" w:rsidRPr="00165D08" w:rsidRDefault="00C22854" w:rsidP="00C22854">
                    <w:pPr>
                      <w:pStyle w:val="a2"/>
                      <w:rPr>
                        <w:rFonts w:ascii="Arial" w:hAnsi="Arial" w:cs="Arial"/>
                        <w:b w:val="0"/>
                        <w:i/>
                      </w:rPr>
                    </w:pPr>
                    <w:r>
                      <w:rPr>
                        <w:rFonts w:ascii="Arial" w:hAnsi="Arial" w:cs="Arial"/>
                        <w:b w:val="0"/>
                        <w:i/>
                      </w:rPr>
                      <w:t>КП</w:t>
                    </w:r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>.</w:t>
                    </w:r>
                    <w:r>
                      <w:rPr>
                        <w:rFonts w:ascii="Arial" w:hAnsi="Arial" w:cs="Arial"/>
                        <w:b w:val="0"/>
                        <w:i/>
                      </w:rPr>
                      <w:t>ПО</w:t>
                    </w:r>
                    <w:r w:rsidR="00F232A4">
                      <w:rPr>
                        <w:rFonts w:ascii="Arial" w:hAnsi="Arial" w:cs="Arial"/>
                        <w:b w:val="0"/>
                        <w:i/>
                        <w:lang w:val="en-US"/>
                      </w:rPr>
                      <w:t>6</w:t>
                    </w:r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>.</w:t>
                    </w:r>
                    <w:r w:rsidR="00F232A4">
                      <w:rPr>
                        <w:rFonts w:ascii="Arial" w:hAnsi="Arial" w:cs="Arial"/>
                        <w:b w:val="0"/>
                        <w:i/>
                        <w:szCs w:val="44"/>
                        <w:lang w:val="en-US"/>
                      </w:rPr>
                      <w:t>33203</w:t>
                    </w:r>
                    <w:r>
                      <w:rPr>
                        <w:rFonts w:ascii="Arial" w:hAnsi="Arial" w:cs="Arial"/>
                        <w:b w:val="0"/>
                        <w:i/>
                      </w:rPr>
                      <w:t>-0</w:t>
                    </w:r>
                    <w:r w:rsidR="00576E82">
                      <w:rPr>
                        <w:rFonts w:ascii="Arial" w:hAnsi="Arial" w:cs="Arial"/>
                        <w:b w:val="0"/>
                        <w:i/>
                      </w:rPr>
                      <w:t>3</w:t>
                    </w:r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 xml:space="preserve"> </w:t>
                    </w:r>
                    <w:r w:rsidR="002E7A1E">
                      <w:rPr>
                        <w:rFonts w:ascii="Arial" w:hAnsi="Arial" w:cs="Arial"/>
                        <w:b w:val="0"/>
                        <w:i/>
                      </w:rPr>
                      <w:t>90</w:t>
                    </w:r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 xml:space="preserve"> 00</w:t>
                    </w:r>
                  </w:p>
                  <w:p w14:paraId="1B2DEC33" w14:textId="2C6E6095" w:rsidR="001E6ECD" w:rsidRPr="00165D08" w:rsidRDefault="001E6ECD" w:rsidP="004F6343">
                    <w:pPr>
                      <w:pStyle w:val="a2"/>
                      <w:rPr>
                        <w:rFonts w:ascii="Arial" w:hAnsi="Arial" w:cs="Arial"/>
                        <w:b w:val="0"/>
                        <w:i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6848" behindDoc="0" locked="0" layoutInCell="1" allowOverlap="1" wp14:anchorId="02C4B2E5" wp14:editId="4F0FB868">
              <wp:simplePos x="0" y="0"/>
              <wp:positionH relativeFrom="column">
                <wp:posOffset>5327223</wp:posOffset>
              </wp:positionH>
              <wp:positionV relativeFrom="paragraph">
                <wp:posOffset>-492892</wp:posOffset>
              </wp:positionV>
              <wp:extent cx="399974" cy="258269"/>
              <wp:effectExtent l="0" t="0" r="0" b="0"/>
              <wp:wrapNone/>
              <wp:docPr id="772" name="Text Box 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9974" cy="2582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BCB10A2" w14:textId="08E7FC27" w:rsidR="001E6ECD" w:rsidRPr="005D6FD9" w:rsidRDefault="001E6ECD" w:rsidP="004F6343">
                          <w:pPr>
                            <w:pStyle w:val="a0"/>
                            <w:rPr>
                              <w:lang w:val="en-US"/>
                            </w:rPr>
                          </w:pPr>
                          <w:r w:rsidRPr="00817758">
                            <w:rPr>
                              <w:lang w:val="en-US"/>
                            </w:rPr>
                            <w:fldChar w:fldCharType="begin"/>
                          </w:r>
                          <w:r w:rsidRPr="00817758">
                            <w:rPr>
                              <w:lang w:val="en-US"/>
                            </w:rPr>
                            <w:instrText>PAGE   \* MERGEFORMAT</w:instrText>
                          </w:r>
                          <w:r w:rsidRPr="00817758">
                            <w:rPr>
                              <w:lang w:val="en-US"/>
                            </w:rPr>
                            <w:fldChar w:fldCharType="separate"/>
                          </w:r>
                          <w:r w:rsidR="00A7645E">
                            <w:rPr>
                              <w:noProof/>
                              <w:lang w:val="en-US"/>
                            </w:rPr>
                            <w:t>2</w:t>
                          </w:r>
                          <w:r w:rsidRPr="00817758">
                            <w:rPr>
                              <w:lang w:val="en-US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02C4B2E5" id="Text Box 94" o:spid="_x0000_s1043" type="#_x0000_t202" style="position:absolute;left:0;text-align:left;margin-left:419.45pt;margin-top:-38.8pt;width:31.5pt;height:20.35pt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" filled="f" stroked="f">
              <v:textbox>
                <w:txbxContent>
                  <w:p w14:paraId="4BCB10A2" w14:textId="08E7FC27" w:rsidR="001E6ECD" w:rsidRPr="005D6FD9" w:rsidRDefault="001E6ECD" w:rsidP="004F6343">
                    <w:pPr>
                      <w:pStyle w:val="a0"/>
                      <w:rPr>
                        <w:lang w:val="en-US"/>
                      </w:rPr>
                    </w:pPr>
                    <w:r w:rsidRPr="00817758">
                      <w:rPr>
                        <w:lang w:val="en-US"/>
                      </w:rPr>
                      <w:fldChar w:fldCharType="begin"/>
                    </w:r>
                    <w:r w:rsidRPr="00817758">
                      <w:rPr>
                        <w:lang w:val="en-US"/>
                      </w:rPr>
                      <w:instrText>PAGE   \* MERGEFORMAT</w:instrText>
                    </w:r>
                    <w:r w:rsidRPr="00817758">
                      <w:rPr>
                        <w:lang w:val="en-US"/>
                      </w:rPr>
                      <w:fldChar w:fldCharType="separate"/>
                    </w:r>
                    <w:r w:rsidR="00A7645E">
                      <w:rPr>
                        <w:noProof/>
                        <w:lang w:val="en-US"/>
                      </w:rPr>
                      <w:t>2</w:t>
                    </w:r>
                    <w:r w:rsidRPr="00817758">
                      <w:rPr>
                        <w:lang w:val="en-US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27872" behindDoc="0" locked="0" layoutInCell="1" allowOverlap="1" wp14:anchorId="292256FC" wp14:editId="10492FAA">
              <wp:simplePos x="0" y="0"/>
              <wp:positionH relativeFrom="column">
                <wp:posOffset>5930993</wp:posOffset>
              </wp:positionH>
              <wp:positionV relativeFrom="paragraph">
                <wp:posOffset>-490341</wp:posOffset>
              </wp:positionV>
              <wp:extent cx="399974" cy="258269"/>
              <wp:effectExtent l="0" t="0" r="0" b="0"/>
              <wp:wrapNone/>
              <wp:docPr id="773" name="Text Box 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9974" cy="2582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49E1DB" w14:textId="7D48DB9D" w:rsidR="001E6ECD" w:rsidRPr="002463B3" w:rsidRDefault="00A7645E" w:rsidP="004F6343">
                          <w:pPr>
                            <w:pStyle w:val="a0"/>
                          </w:pPr>
                          <w:r>
                            <w:rPr>
                              <w:rStyle w:val="a1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292256FC" id="Text Box 95" o:spid="_x0000_s1044" type="#_x0000_t202" style="position:absolute;left:0;text-align:left;margin-left:467pt;margin-top:-38.6pt;width:31.5pt;height:20.35pt;z-index:251727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" filled="f" stroked="f">
              <v:textbox>
                <w:txbxContent>
                  <w:p w14:paraId="4849E1DB" w14:textId="7D48DB9D" w:rsidR="001E6ECD" w:rsidRPr="002463B3" w:rsidRDefault="00A7645E" w:rsidP="004F6343">
                    <w:pPr>
                      <w:pStyle w:val="a0"/>
                    </w:pPr>
                    <w:r>
                      <w:rPr>
                        <w:rStyle w:val="a1"/>
                      </w:rPr>
                      <w:t>2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30944" behindDoc="0" locked="0" layoutInCell="1" allowOverlap="1" wp14:anchorId="563852DD" wp14:editId="49CFC6D8">
              <wp:simplePos x="0" y="0"/>
              <wp:positionH relativeFrom="column">
                <wp:posOffset>-250190</wp:posOffset>
              </wp:positionH>
              <wp:positionV relativeFrom="paragraph">
                <wp:posOffset>-160012</wp:posOffset>
              </wp:positionV>
              <wp:extent cx="752332" cy="277400"/>
              <wp:effectExtent l="0" t="0" r="0" b="2540"/>
              <wp:wrapNone/>
              <wp:docPr id="776" name="Text Box 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52332" cy="27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56A6194" w14:textId="77777777" w:rsidR="001E6ECD" w:rsidRPr="00164ECE" w:rsidRDefault="001E6ECD" w:rsidP="004F6343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Н.</w:t>
                          </w: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контр</w:t>
                          </w: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563852DD" id="Text Box 99" o:spid="_x0000_s1045" type="#_x0000_t202" style="position:absolute;left:0;text-align:left;margin-left:-19.7pt;margin-top:-12.6pt;width:59.25pt;height:21.85p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" filled="f" stroked="f">
              <v:textbox>
                <w:txbxContent>
                  <w:p w14:paraId="556A6194" w14:textId="77777777" w:rsidR="001E6ECD" w:rsidRPr="00164ECE" w:rsidRDefault="001E6ECD" w:rsidP="004F6343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Н.</w:t>
                    </w: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контр</w:t>
                    </w: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31968" behindDoc="0" locked="0" layoutInCell="1" allowOverlap="1" wp14:anchorId="430C2F26" wp14:editId="4734B70E">
              <wp:simplePos x="0" y="0"/>
              <wp:positionH relativeFrom="column">
                <wp:posOffset>4601556</wp:posOffset>
              </wp:positionH>
              <wp:positionV relativeFrom="paragraph">
                <wp:posOffset>-496080</wp:posOffset>
              </wp:positionV>
              <wp:extent cx="283791" cy="264008"/>
              <wp:effectExtent l="0" t="0" r="0" b="0"/>
              <wp:wrapNone/>
              <wp:docPr id="777" name="Text Box 1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3791" cy="2640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D2E4E7E" w14:textId="77777777" w:rsidR="001E6ECD" w:rsidRPr="005D6FD9" w:rsidRDefault="001E6ECD" w:rsidP="004F6343">
                          <w:pPr>
                            <w:pStyle w:val="a0"/>
                          </w:pPr>
                          <w:r>
                            <w:t xml:space="preserve">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430C2F26" id="Text Box 100" o:spid="_x0000_s1046" type="#_x0000_t202" style="position:absolute;left:0;text-align:left;margin-left:362.35pt;margin-top:-39.05pt;width:22.35pt;height:20.8pt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" filled="f" stroked="f">
              <v:textbox>
                <w:txbxContent>
                  <w:p w14:paraId="6D2E4E7E" w14:textId="77777777" w:rsidR="001E6ECD" w:rsidRPr="005D6FD9" w:rsidRDefault="001E6ECD" w:rsidP="004F6343">
                    <w:pPr>
                      <w:pStyle w:val="a0"/>
                    </w:pPr>
                    <w:r>
                      <w:t xml:space="preserve"> 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34016" behindDoc="0" locked="0" layoutInCell="1" allowOverlap="1" wp14:anchorId="282CA3BD" wp14:editId="2FF7C707">
              <wp:simplePos x="0" y="0"/>
              <wp:positionH relativeFrom="column">
                <wp:posOffset>-248920</wp:posOffset>
              </wp:positionH>
              <wp:positionV relativeFrom="paragraph">
                <wp:posOffset>10255</wp:posOffset>
              </wp:positionV>
              <wp:extent cx="752332" cy="277400"/>
              <wp:effectExtent l="0" t="0" r="0" b="2540"/>
              <wp:wrapNone/>
              <wp:docPr id="779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52332" cy="27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AC2734A" w14:textId="77777777" w:rsidR="001E6ECD" w:rsidRPr="00165D08" w:rsidRDefault="001E6ECD" w:rsidP="004F6343">
                          <w:pPr>
                            <w:pStyle w:val="a0"/>
                            <w:rPr>
                              <w:rFonts w:ascii="Arial" w:hAnsi="Arial" w:cs="Arial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Утв</w:t>
                          </w:r>
                          <w:r w:rsidRPr="00165D08">
                            <w:rPr>
                              <w:rFonts w:ascii="Arial" w:hAnsi="Arial" w:cs="Arial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282CA3BD" id="Text Box 56" o:spid="_x0000_s1047" type="#_x0000_t202" style="position:absolute;left:0;text-align:left;margin-left:-19.6pt;margin-top:.8pt;width:59.25pt;height:21.85pt;z-index:2517340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" filled="f" stroked="f">
              <v:textbox>
                <w:txbxContent>
                  <w:p w14:paraId="4AC2734A" w14:textId="77777777" w:rsidR="001E6ECD" w:rsidRPr="00165D08" w:rsidRDefault="001E6ECD" w:rsidP="004F6343">
                    <w:pPr>
                      <w:pStyle w:val="a0"/>
                      <w:rPr>
                        <w:rFonts w:ascii="Arial" w:hAnsi="Arial" w:cs="Arial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Утв</w:t>
                    </w:r>
                    <w:r w:rsidRPr="00165D08">
                      <w:rPr>
                        <w:rFonts w:ascii="Arial" w:hAnsi="Arial" w:cs="Arial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35040" behindDoc="0" locked="0" layoutInCell="1" allowOverlap="1" wp14:anchorId="2DC1680F" wp14:editId="6FC1D1B3">
              <wp:simplePos x="0" y="0"/>
              <wp:positionH relativeFrom="column">
                <wp:posOffset>481191</wp:posOffset>
              </wp:positionH>
              <wp:positionV relativeFrom="paragraph">
                <wp:posOffset>-865947</wp:posOffset>
              </wp:positionV>
              <wp:extent cx="700906" cy="202789"/>
              <wp:effectExtent l="0" t="0" r="10795" b="635"/>
              <wp:wrapNone/>
              <wp:docPr id="780" name="Rectangl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00906" cy="202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0CDC523" w14:textId="77777777" w:rsidR="001E6ECD" w:rsidRPr="00164ECE" w:rsidRDefault="001E6ECD" w:rsidP="004F6343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Style w:val="a1"/>
                              <w:rFonts w:ascii="Arial" w:hAnsi="Arial" w:cs="Arial"/>
                              <w:sz w:val="16"/>
                              <w:szCs w:val="16"/>
                            </w:rPr>
                            <w:t>докум №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2DC1680F" id="Rectangle 102" o:spid="_x0000_s1048" style="position:absolute;left:0;text-align:left;margin-left:37.9pt;margin-top:-68.2pt;width:55.2pt;height:15.95pt;z-index:251735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" filled="f" stroked="f" strokeweight="1pt">
              <v:textbox inset="1pt,1pt,1pt,1pt">
                <w:txbxContent>
                  <w:p w14:paraId="20CDC523" w14:textId="77777777" w:rsidR="001E6ECD" w:rsidRPr="00164ECE" w:rsidRDefault="001E6ECD" w:rsidP="004F6343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Style w:val="a1"/>
                        <w:rFonts w:ascii="Arial" w:hAnsi="Arial" w:cs="Arial"/>
                        <w:sz w:val="16"/>
                        <w:szCs w:val="16"/>
                      </w:rPr>
                      <w:t>докум №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36064" behindDoc="0" locked="0" layoutInCell="1" allowOverlap="1" wp14:anchorId="7996C074" wp14:editId="276208DF">
              <wp:simplePos x="0" y="0"/>
              <wp:positionH relativeFrom="column">
                <wp:posOffset>1795388</wp:posOffset>
              </wp:positionH>
              <wp:positionV relativeFrom="paragraph">
                <wp:posOffset>-693632</wp:posOffset>
              </wp:positionV>
              <wp:extent cx="500920" cy="202789"/>
              <wp:effectExtent l="0" t="0" r="7620" b="635"/>
              <wp:wrapNone/>
              <wp:docPr id="781" name="Rectangle 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0920" cy="202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1108EBC" w14:textId="77777777" w:rsidR="001E6ECD" w:rsidRPr="00165D08" w:rsidRDefault="001E6ECD" w:rsidP="004F6343">
                          <w:pPr>
                            <w:rPr>
                              <w:szCs w:val="16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996C074" id="Rectangle 53" o:spid="_x0000_s1049" style="position:absolute;left:0;text-align:left;margin-left:141.35pt;margin-top:-54.6pt;width:39.45pt;height:15.95pt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" filled="f" stroked="f" strokeweight="1pt">
              <v:textbox inset="1pt,1pt,1pt,1pt">
                <w:txbxContent>
                  <w:p w14:paraId="11108EBC" w14:textId="77777777" w:rsidR="001E6ECD" w:rsidRPr="00165D08" w:rsidRDefault="001E6ECD" w:rsidP="004F6343">
                    <w:pPr>
                      <w:rPr>
                        <w:szCs w:val="16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737088" behindDoc="0" locked="0" layoutInCell="1" allowOverlap="1" wp14:anchorId="76FB07AF" wp14:editId="1762B904">
              <wp:simplePos x="0" y="0"/>
              <wp:positionH relativeFrom="column">
                <wp:posOffset>4779254</wp:posOffset>
              </wp:positionH>
              <wp:positionV relativeFrom="paragraph">
                <wp:posOffset>-505362</wp:posOffset>
              </wp:positionV>
              <wp:extent cx="330200" cy="342900"/>
              <wp:effectExtent l="0" t="0" r="0" b="12700"/>
              <wp:wrapNone/>
              <wp:docPr id="782" name="Text Box 1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02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3406C8E" w14:textId="77777777" w:rsidR="001E6ECD" w:rsidRPr="00165D08" w:rsidRDefault="001E6ECD" w:rsidP="004F6343">
                          <w:pPr>
                            <w:ind w:firstLine="0"/>
                            <w:rPr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</w:pPr>
                          <w:r w:rsidRPr="00165D08">
                            <w:rPr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  <w:t>К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76FB07AF" id="Text Box 106" o:spid="_x0000_s1050" type="#_x0000_t202" style="position:absolute;left:0;text-align:left;margin-left:376.3pt;margin-top:-39.8pt;width:26pt;height:27pt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" filled="f" stroked="f">
              <v:textbox>
                <w:txbxContent>
                  <w:p w14:paraId="43406C8E" w14:textId="77777777" w:rsidR="001E6ECD" w:rsidRPr="00165D08" w:rsidRDefault="001E6ECD" w:rsidP="004F6343">
                    <w:pPr>
                      <w:ind w:firstLine="0"/>
                      <w:rPr>
                        <w:rFonts w:ascii="Arial" w:hAnsi="Arial" w:cs="Arial"/>
                        <w:i/>
                        <w:sz w:val="20"/>
                        <w:szCs w:val="20"/>
                      </w:rPr>
                    </w:pPr>
                    <w:r w:rsidRPr="00165D08">
                      <w:rPr>
                        <w:rFonts w:ascii="Arial" w:hAnsi="Arial" w:cs="Arial"/>
                        <w:i/>
                        <w:sz w:val="20"/>
                        <w:szCs w:val="20"/>
                      </w:rPr>
                      <w:t>К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F76456" w14:textId="02E7787B" w:rsidR="001E6ECD" w:rsidRPr="000A3201" w:rsidRDefault="001E6ECD">
    <w:pPr>
      <w:pStyle w:val="Footer"/>
      <w:rPr>
        <w:lang w:val="en-US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52BA1E85" wp14:editId="3A2F76F6">
              <wp:simplePos x="0" y="0"/>
              <wp:positionH relativeFrom="column">
                <wp:posOffset>2207260</wp:posOffset>
              </wp:positionH>
              <wp:positionV relativeFrom="paragraph">
                <wp:posOffset>-673100</wp:posOffset>
              </wp:positionV>
              <wp:extent cx="2419350" cy="894715"/>
              <wp:effectExtent l="0" t="0" r="0" b="635"/>
              <wp:wrapNone/>
              <wp:docPr id="29" name="Rectangle 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419350" cy="894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AA266E9" w14:textId="77777777" w:rsidR="001E6ECD" w:rsidRDefault="001E6ECD" w:rsidP="009B6579">
                          <w:pPr>
                            <w:pStyle w:val="a4"/>
                            <w:rPr>
                              <w:rFonts w:ascii="Arial" w:hAnsi="Arial" w:cs="Arial"/>
                            </w:rPr>
                          </w:pPr>
                        </w:p>
                        <w:p w14:paraId="5891EF1A" w14:textId="77777777" w:rsidR="001E6ECD" w:rsidRDefault="001E6ECD" w:rsidP="009B6579">
                          <w:pPr>
                            <w:pStyle w:val="a4"/>
                            <w:rPr>
                              <w:rFonts w:ascii="Arial" w:hAnsi="Arial" w:cs="Arial"/>
                            </w:rPr>
                          </w:pPr>
                        </w:p>
                        <w:p w14:paraId="208B43B7" w14:textId="28442025" w:rsidR="001E6ECD" w:rsidRPr="00165D08" w:rsidRDefault="001E6ECD" w:rsidP="009B6579">
                          <w:pPr>
                            <w:pStyle w:val="a4"/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>Математическая мини-игра</w:t>
                          </w:r>
                          <w:r w:rsidRPr="00165D08">
                            <w:rPr>
                              <w:rFonts w:ascii="Arial" w:hAnsi="Arial" w:cs="Arial"/>
                            </w:rPr>
                            <w:t>.</w:t>
                          </w:r>
                        </w:p>
                        <w:p w14:paraId="1220287E" w14:textId="5658AB7F" w:rsidR="001E6ECD" w:rsidRPr="002E13D4" w:rsidRDefault="001E6ECD" w:rsidP="009B6579">
                          <w:pPr>
                            <w:pStyle w:val="a4"/>
                            <w:rPr>
                              <w:rFonts w:ascii="Arial" w:hAnsi="Arial" w:cs="Arial"/>
                            </w:rPr>
                          </w:pPr>
                          <w:r>
                            <w:rPr>
                              <w:rFonts w:ascii="Arial" w:hAnsi="Arial" w:cs="Arial"/>
                            </w:rPr>
                            <w:t>Блок-схема алгоритма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52BA1E85" id="_x0000_s1051" style="position:absolute;left:0;text-align:left;margin-left:173.8pt;margin-top:-53pt;width:190.5pt;height:70.4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" filled="f" stroked="f" strokeweight="1pt">
              <v:textbox inset="1pt,1pt,1pt,1pt">
                <w:txbxContent>
                  <w:p w14:paraId="3AA266E9" w14:textId="77777777" w:rsidR="001E6ECD" w:rsidRDefault="001E6ECD" w:rsidP="009B6579">
                    <w:pPr>
                      <w:pStyle w:val="a4"/>
                      <w:rPr>
                        <w:rFonts w:ascii="Arial" w:hAnsi="Arial" w:cs="Arial"/>
                      </w:rPr>
                    </w:pPr>
                  </w:p>
                  <w:p w14:paraId="5891EF1A" w14:textId="77777777" w:rsidR="001E6ECD" w:rsidRDefault="001E6ECD" w:rsidP="009B6579">
                    <w:pPr>
                      <w:pStyle w:val="a4"/>
                      <w:rPr>
                        <w:rFonts w:ascii="Arial" w:hAnsi="Arial" w:cs="Arial"/>
                      </w:rPr>
                    </w:pPr>
                  </w:p>
                  <w:p w14:paraId="208B43B7" w14:textId="28442025" w:rsidR="001E6ECD" w:rsidRPr="00165D08" w:rsidRDefault="001E6ECD" w:rsidP="009B6579">
                    <w:pPr>
                      <w:pStyle w:val="a4"/>
                      <w:rPr>
                        <w:rFonts w:ascii="Arial" w:hAnsi="Arial" w:cs="Arial"/>
                      </w:rPr>
                    </w:pPr>
                    <w:r>
                      <w:rPr>
                        <w:rFonts w:ascii="Arial" w:hAnsi="Arial" w:cs="Arial"/>
                      </w:rPr>
                      <w:t>Математическая мини-игра</w:t>
                    </w:r>
                    <w:r w:rsidRPr="00165D08">
                      <w:rPr>
                        <w:rFonts w:ascii="Arial" w:hAnsi="Arial" w:cs="Arial"/>
                      </w:rPr>
                      <w:t>.</w:t>
                    </w:r>
                  </w:p>
                  <w:p w14:paraId="1220287E" w14:textId="5658AB7F" w:rsidR="001E6ECD" w:rsidRPr="002E13D4" w:rsidRDefault="001E6ECD" w:rsidP="009B6579">
                    <w:pPr>
                      <w:pStyle w:val="a4"/>
                      <w:rPr>
                        <w:rFonts w:ascii="Arial" w:hAnsi="Arial" w:cs="Arial"/>
                      </w:rPr>
                    </w:pPr>
                    <w:r>
                      <w:rPr>
                        <w:rFonts w:ascii="Arial" w:hAnsi="Arial" w:cs="Arial"/>
                      </w:rPr>
                      <w:t>Блок-схема алгоритма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1856" behindDoc="0" locked="0" layoutInCell="1" allowOverlap="1" wp14:anchorId="5674766A" wp14:editId="3FE3CD72">
              <wp:simplePos x="0" y="0"/>
              <wp:positionH relativeFrom="column">
                <wp:posOffset>-194321</wp:posOffset>
              </wp:positionH>
              <wp:positionV relativeFrom="paragraph">
                <wp:posOffset>-692493</wp:posOffset>
              </wp:positionV>
              <wp:extent cx="6605282" cy="638"/>
              <wp:effectExtent l="0" t="0" r="0" b="0"/>
              <wp:wrapNone/>
              <wp:docPr id="9" name="Line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05282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551ED111" id="Line 59" o:spid="_x0000_s1026" style="position:absolute;z-index:251641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54.55pt" to="504.8pt,-5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2880" behindDoc="0" locked="0" layoutInCell="1" allowOverlap="1" wp14:anchorId="1F7A7E8E" wp14:editId="48D79F2F">
              <wp:simplePos x="0" y="0"/>
              <wp:positionH relativeFrom="column">
                <wp:posOffset>-194321</wp:posOffset>
              </wp:positionH>
              <wp:positionV relativeFrom="paragraph">
                <wp:posOffset>-492892</wp:posOffset>
              </wp:positionV>
              <wp:extent cx="2378257" cy="638"/>
              <wp:effectExtent l="0" t="0" r="0" b="0"/>
              <wp:wrapNone/>
              <wp:docPr id="10" name="Line 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78257" cy="638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5C032D99" id="Line 60" o:spid="_x0000_s1026" style="position:absolute;z-index:251642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38.8pt" to="171.95pt,-3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3904" behindDoc="0" locked="0" layoutInCell="1" allowOverlap="1" wp14:anchorId="7CCC3EE0" wp14:editId="65B037A5">
              <wp:simplePos x="0" y="0"/>
              <wp:positionH relativeFrom="column">
                <wp:posOffset>-194321</wp:posOffset>
              </wp:positionH>
              <wp:positionV relativeFrom="paragraph">
                <wp:posOffset>-304770</wp:posOffset>
              </wp:positionV>
              <wp:extent cx="2378257" cy="638"/>
              <wp:effectExtent l="0" t="0" r="0" b="0"/>
              <wp:wrapNone/>
              <wp:docPr id="11" name="Line 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78257" cy="638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1B8DA989" id="Line 61" o:spid="_x0000_s1026" style="position:absolute;z-index:251643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24pt" to="171.95pt,-2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4928" behindDoc="0" locked="0" layoutInCell="1" allowOverlap="1" wp14:anchorId="788B0507" wp14:editId="0825B777">
              <wp:simplePos x="0" y="0"/>
              <wp:positionH relativeFrom="column">
                <wp:posOffset>-194321</wp:posOffset>
              </wp:positionH>
              <wp:positionV relativeFrom="paragraph">
                <wp:posOffset>-1036851</wp:posOffset>
              </wp:positionV>
              <wp:extent cx="2384606" cy="638"/>
              <wp:effectExtent l="0" t="0" r="0" b="0"/>
              <wp:wrapNone/>
              <wp:docPr id="12" name="Line 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84606" cy="638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76F6BEB0" id="Line 62" o:spid="_x0000_s1026" style="position:absolute;z-index:25164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81.65pt" to="172.45pt,-8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5952" behindDoc="0" locked="0" layoutInCell="1" allowOverlap="1" wp14:anchorId="1AB0B3B7" wp14:editId="0670D6F2">
              <wp:simplePos x="0" y="0"/>
              <wp:positionH relativeFrom="column">
                <wp:posOffset>-194321</wp:posOffset>
              </wp:positionH>
              <wp:positionV relativeFrom="paragraph">
                <wp:posOffset>-126214</wp:posOffset>
              </wp:positionV>
              <wp:extent cx="2378257" cy="0"/>
              <wp:effectExtent l="0" t="0" r="34925" b="25400"/>
              <wp:wrapNone/>
              <wp:docPr id="13" name="Line 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78257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2BF4FEDA" id="Line 63" o:spid="_x0000_s1026" style="position:absolute;z-index:251645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9.95pt" to="171.95pt,-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6976" behindDoc="0" locked="0" layoutInCell="1" allowOverlap="1" wp14:anchorId="2868EC7C" wp14:editId="5DBC9A98">
              <wp:simplePos x="0" y="0"/>
              <wp:positionH relativeFrom="column">
                <wp:posOffset>-194321</wp:posOffset>
              </wp:positionH>
              <wp:positionV relativeFrom="paragraph">
                <wp:posOffset>-862759</wp:posOffset>
              </wp:positionV>
              <wp:extent cx="2390955" cy="638"/>
              <wp:effectExtent l="0" t="0" r="0" b="0"/>
              <wp:wrapNone/>
              <wp:docPr id="14" name="Line 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90955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7CA7A051" id="Line 64" o:spid="_x0000_s1026" style="position:absolute;z-index:251646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.3pt,-67.95pt" to="172.95pt,-67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8000" behindDoc="0" locked="0" layoutInCell="1" allowOverlap="1" wp14:anchorId="656AB754" wp14:editId="31F2B910">
              <wp:simplePos x="0" y="0"/>
              <wp:positionH relativeFrom="column">
                <wp:posOffset>2189015</wp:posOffset>
              </wp:positionH>
              <wp:positionV relativeFrom="paragraph">
                <wp:posOffset>-1214132</wp:posOffset>
              </wp:positionV>
              <wp:extent cx="635" cy="1445669"/>
              <wp:effectExtent l="0" t="0" r="50165" b="27940"/>
              <wp:wrapNone/>
              <wp:docPr id="15" name="Lin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445669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75F2F717" id="Line 65" o:spid="_x0000_s1026" style="position:absolute;z-index:251648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72.35pt,-95.6pt" to="172.4pt,1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32EE0604" wp14:editId="5B9A3290">
              <wp:simplePos x="0" y="0"/>
              <wp:positionH relativeFrom="column">
                <wp:posOffset>4625046</wp:posOffset>
              </wp:positionH>
              <wp:positionV relativeFrom="paragraph">
                <wp:posOffset>-272247</wp:posOffset>
              </wp:positionV>
              <wp:extent cx="1785915" cy="638"/>
              <wp:effectExtent l="0" t="0" r="0" b="0"/>
              <wp:wrapNone/>
              <wp:docPr id="16" name="Line 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785915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3D88AD52" id="Line 66" o:spid="_x0000_s1026" style="position:absolute;z-index:251649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4.2pt,-21.45pt" to="504.8pt,-2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0048" behindDoc="0" locked="0" layoutInCell="1" allowOverlap="1" wp14:anchorId="5304717C" wp14:editId="2481FABB">
              <wp:simplePos x="0" y="0"/>
              <wp:positionH relativeFrom="column">
                <wp:posOffset>4631395</wp:posOffset>
              </wp:positionH>
              <wp:positionV relativeFrom="paragraph">
                <wp:posOffset>-460369</wp:posOffset>
              </wp:positionV>
              <wp:extent cx="1779566" cy="638"/>
              <wp:effectExtent l="0" t="0" r="0" b="0"/>
              <wp:wrapNone/>
              <wp:docPr id="17" name="Lin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779566" cy="638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7B8277F6" id="Line 67" o:spid="_x0000_s1026" style="position:absolute;z-index:251650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4.7pt,-36.25pt" to="504.8pt,-3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672CF209" wp14:editId="47B268AA">
              <wp:simplePos x="0" y="0"/>
              <wp:positionH relativeFrom="column">
                <wp:posOffset>100898</wp:posOffset>
              </wp:positionH>
              <wp:positionV relativeFrom="paragraph">
                <wp:posOffset>-1214132</wp:posOffset>
              </wp:positionV>
              <wp:extent cx="635" cy="517176"/>
              <wp:effectExtent l="0" t="0" r="50165" b="41910"/>
              <wp:wrapNone/>
              <wp:docPr id="18" name="Line 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17176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1E46059B" id="Line 68" o:spid="_x0000_s1026" style="position:absolute;z-index:251651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.95pt,-95.6pt" to="8pt,-5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2096" behindDoc="0" locked="0" layoutInCell="1" allowOverlap="1" wp14:anchorId="23BABFE8" wp14:editId="22661109">
              <wp:simplePos x="0" y="0"/>
              <wp:positionH relativeFrom="column">
                <wp:posOffset>460875</wp:posOffset>
              </wp:positionH>
              <wp:positionV relativeFrom="paragraph">
                <wp:posOffset>-1214132</wp:posOffset>
              </wp:positionV>
              <wp:extent cx="635" cy="1445669"/>
              <wp:effectExtent l="0" t="0" r="50165" b="27940"/>
              <wp:wrapNone/>
              <wp:docPr id="19" name="Line 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445669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0B9BD33A" id="Line 69" o:spid="_x0000_s1026" style="position:absolute;z-index:251652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.3pt,-95.6pt" to="36.35pt,1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515095BB" wp14:editId="40A8407D">
              <wp:simplePos x="0" y="0"/>
              <wp:positionH relativeFrom="column">
                <wp:posOffset>1288757</wp:posOffset>
              </wp:positionH>
              <wp:positionV relativeFrom="paragraph">
                <wp:posOffset>-1214132</wp:posOffset>
              </wp:positionV>
              <wp:extent cx="635" cy="1446307"/>
              <wp:effectExtent l="0" t="0" r="50165" b="27305"/>
              <wp:wrapNone/>
              <wp:docPr id="20" name="Line 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446307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7D9596EB" id="Line 70" o:spid="_x0000_s1026" style="position:absolute;z-index:2516531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1.5pt,-95.6pt" to="101.55pt,1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58CCD312" wp14:editId="11BEDA6C">
              <wp:simplePos x="0" y="0"/>
              <wp:positionH relativeFrom="column">
                <wp:posOffset>1807453</wp:posOffset>
              </wp:positionH>
              <wp:positionV relativeFrom="paragraph">
                <wp:posOffset>-1214132</wp:posOffset>
              </wp:positionV>
              <wp:extent cx="635" cy="1446307"/>
              <wp:effectExtent l="0" t="0" r="50165" b="27305"/>
              <wp:wrapNone/>
              <wp:docPr id="21" name="Line 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446307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33716B6F" id="Line 71" o:spid="_x0000_s1026" style="position:absolute;z-index:2516541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2.3pt,-95.6pt" to="142.35pt,18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420C61A9" wp14:editId="61CE20FF">
              <wp:simplePos x="0" y="0"/>
              <wp:positionH relativeFrom="column">
                <wp:posOffset>4636474</wp:posOffset>
              </wp:positionH>
              <wp:positionV relativeFrom="paragraph">
                <wp:posOffset>-681652</wp:posOffset>
              </wp:positionV>
              <wp:extent cx="635" cy="904261"/>
              <wp:effectExtent l="0" t="0" r="50165" b="35560"/>
              <wp:wrapNone/>
              <wp:docPr id="22" name="Line 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904261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4E48C64D" id="Line 72" o:spid="_x0000_s1026" style="position:absolute;z-index:25165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65.1pt,-53.65pt" to="365.15pt,1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43A0105C" wp14:editId="3BD4C695">
              <wp:simplePos x="0" y="0"/>
              <wp:positionH relativeFrom="column">
                <wp:posOffset>5176121</wp:posOffset>
              </wp:positionH>
              <wp:positionV relativeFrom="paragraph">
                <wp:posOffset>-691855</wp:posOffset>
              </wp:positionV>
              <wp:extent cx="635" cy="429173"/>
              <wp:effectExtent l="0" t="0" r="50165" b="28575"/>
              <wp:wrapNone/>
              <wp:docPr id="23" name="Line 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429173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14A30533" id="Line 73" o:spid="_x0000_s1026" style="position:absolute;z-index: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07.55pt,-54.5pt" to="407.6pt,-2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3EB13515" wp14:editId="6CD303D7">
              <wp:simplePos x="0" y="0"/>
              <wp:positionH relativeFrom="column">
                <wp:posOffset>5727196</wp:posOffset>
              </wp:positionH>
              <wp:positionV relativeFrom="paragraph">
                <wp:posOffset>-691855</wp:posOffset>
              </wp:positionV>
              <wp:extent cx="8888" cy="421521"/>
              <wp:effectExtent l="0" t="0" r="42545" b="36195"/>
              <wp:wrapNone/>
              <wp:docPr id="24" name="Lin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8888" cy="421521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47B9FFA6" id="Line 74" o:spid="_x0000_s1026" style="position:absolute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450.95pt,-54.5pt" to="451.65pt,-2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E016E7" wp14:editId="76473468">
              <wp:simplePos x="0" y="0"/>
              <wp:positionH relativeFrom="column">
                <wp:posOffset>4816780</wp:posOffset>
              </wp:positionH>
              <wp:positionV relativeFrom="paragraph">
                <wp:posOffset>-460369</wp:posOffset>
              </wp:positionV>
              <wp:extent cx="635" cy="181107"/>
              <wp:effectExtent l="0" t="0" r="50165" b="47625"/>
              <wp:wrapNone/>
              <wp:docPr id="25" name="Line 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81107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69249AE5" id="Line 75" o:spid="_x0000_s1026" style="position:absolute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79.25pt,-36.25pt" to="379.3pt,-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F855265" wp14:editId="24B269CD">
              <wp:simplePos x="0" y="0"/>
              <wp:positionH relativeFrom="column">
                <wp:posOffset>4996451</wp:posOffset>
              </wp:positionH>
              <wp:positionV relativeFrom="paragraph">
                <wp:posOffset>-460369</wp:posOffset>
              </wp:positionV>
              <wp:extent cx="635" cy="181107"/>
              <wp:effectExtent l="0" t="0" r="50165" b="47625"/>
              <wp:wrapNone/>
              <wp:docPr id="26" name="Line 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181107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54F389A1" id="Line 76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93.4pt,-36.25pt" to="393.45pt,-2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" strokeweight="1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3E78874E" wp14:editId="6B91A63A">
              <wp:simplePos x="0" y="0"/>
              <wp:positionH relativeFrom="column">
                <wp:posOffset>2198539</wp:posOffset>
              </wp:positionH>
              <wp:positionV relativeFrom="paragraph">
                <wp:posOffset>-1199465</wp:posOffset>
              </wp:positionV>
              <wp:extent cx="4218771" cy="498683"/>
              <wp:effectExtent l="0" t="0" r="0" b="9525"/>
              <wp:wrapNone/>
              <wp:docPr id="27" name="Rectangle 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218771" cy="4986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1301056" w14:textId="77777777" w:rsidR="001E6ECD" w:rsidRDefault="001E6ECD" w:rsidP="00352457">
                          <w:r>
                            <w:rPr>
                              <w:i/>
                              <w:sz w:val="32"/>
                            </w:rPr>
                            <w:t xml:space="preserve"> 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3E78874E" id="_x0000_s1052" style="position:absolute;left:0;text-align:left;margin-left:173.1pt;margin-top:-94.45pt;width:332.2pt;height:39.2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" filled="f" stroked="f" strokeweight="1pt">
              <v:textbox inset="1pt,1pt,1pt,1pt">
                <w:txbxContent>
                  <w:p w14:paraId="11301056" w14:textId="77777777" w:rsidR="001E6ECD" w:rsidRDefault="001E6ECD" w:rsidP="00352457">
                    <w:r>
                      <w:rPr>
                        <w:i/>
                        <w:sz w:val="32"/>
                      </w:rPr>
                      <w:t xml:space="preserve">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10681A6E" wp14:editId="5DEB6F97">
              <wp:simplePos x="0" y="0"/>
              <wp:positionH relativeFrom="column">
                <wp:posOffset>4653616</wp:posOffset>
              </wp:positionH>
              <wp:positionV relativeFrom="paragraph">
                <wp:posOffset>-175317</wp:posOffset>
              </wp:positionV>
              <wp:extent cx="1763694" cy="328416"/>
              <wp:effectExtent l="0" t="0" r="0" b="1905"/>
              <wp:wrapNone/>
              <wp:docPr id="28" name="Rectangle 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763694" cy="3284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77ADA9" w14:textId="667695C4" w:rsidR="001E6ECD" w:rsidRPr="00165D08" w:rsidRDefault="001E6ECD" w:rsidP="005D121B">
                          <w:pPr>
                            <w:pStyle w:val="Heading3"/>
                            <w:spacing w:line="480" w:lineRule="auto"/>
                            <w:ind w:firstLine="0"/>
                            <w:jc w:val="center"/>
                            <w:rPr>
                              <w:rFonts w:ascii="Arial" w:hAnsi="Arial" w:cs="Arial"/>
                              <w:i/>
                              <w:lang w:val="en-US"/>
                            </w:rPr>
                          </w:pPr>
                          <w:r>
                            <w:rPr>
                              <w:rFonts w:ascii="Arial" w:hAnsi="Arial" w:cs="Arial"/>
                              <w:i/>
                            </w:rPr>
                            <w:t>БрГТУ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10681A6E" id="_x0000_s1053" style="position:absolute;left:0;text-align:left;margin-left:366.45pt;margin-top:-13.8pt;width:138.85pt;height:25.8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" filled="f" stroked="f" strokeweight="1pt">
              <v:textbox inset="1pt,1pt,1pt,1pt">
                <w:txbxContent>
                  <w:p w14:paraId="2D77ADA9" w14:textId="667695C4" w:rsidR="001E6ECD" w:rsidRPr="00165D08" w:rsidRDefault="001E6ECD" w:rsidP="005D121B">
                    <w:pPr>
                      <w:pStyle w:val="Heading3"/>
                      <w:spacing w:line="480" w:lineRule="auto"/>
                      <w:ind w:firstLine="0"/>
                      <w:jc w:val="center"/>
                      <w:rPr>
                        <w:rFonts w:ascii="Arial" w:hAnsi="Arial" w:cs="Arial"/>
                        <w:i/>
                        <w:lang w:val="en-US"/>
                      </w:rPr>
                    </w:pPr>
                    <w:r>
                      <w:rPr>
                        <w:rFonts w:ascii="Arial" w:hAnsi="Arial" w:cs="Arial"/>
                        <w:i/>
                      </w:rPr>
                      <w:t>БрГТУ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1A05183E" wp14:editId="2960FE39">
              <wp:simplePos x="0" y="0"/>
              <wp:positionH relativeFrom="column">
                <wp:posOffset>4653616</wp:posOffset>
              </wp:positionH>
              <wp:positionV relativeFrom="paragraph">
                <wp:posOffset>-445702</wp:posOffset>
              </wp:positionV>
              <wp:extent cx="509808" cy="182383"/>
              <wp:effectExtent l="0" t="0" r="0" b="0"/>
              <wp:wrapNone/>
              <wp:docPr id="30" name="Rectangle 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9808" cy="1823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9AB0CEE" w14:textId="77777777" w:rsidR="001E6ECD" w:rsidRDefault="001E6ECD" w:rsidP="00352457">
                          <w:r>
                            <w:rPr>
                              <w:i/>
                            </w:rPr>
                            <w:t xml:space="preserve"> 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1A05183E" id="_x0000_s1054" style="position:absolute;left:0;text-align:left;margin-left:366.45pt;margin-top:-35.1pt;width:40.15pt;height:14.3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" filled="f" stroked="f" strokeweight="1pt">
              <v:textbox inset="1pt,1pt,1pt,1pt">
                <w:txbxContent>
                  <w:p w14:paraId="79AB0CEE" w14:textId="77777777" w:rsidR="001E6ECD" w:rsidRDefault="001E6ECD" w:rsidP="00352457">
                    <w:r>
                      <w:rPr>
                        <w:i/>
                      </w:rPr>
                      <w:t xml:space="preserve">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4CC96EA5" wp14:editId="5CE1ED19">
              <wp:simplePos x="0" y="0"/>
              <wp:positionH relativeFrom="column">
                <wp:posOffset>5800842</wp:posOffset>
              </wp:positionH>
              <wp:positionV relativeFrom="paragraph">
                <wp:posOffset>-663158</wp:posOffset>
              </wp:positionV>
              <wp:extent cx="616468" cy="183020"/>
              <wp:effectExtent l="0" t="0" r="0" b="0"/>
              <wp:wrapNone/>
              <wp:docPr id="31" name="Rectangle 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16468" cy="183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9BF67EA" w14:textId="77777777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Листов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4CC96EA5" id="_x0000_s1055" style="position:absolute;left:0;text-align:left;margin-left:456.75pt;margin-top:-52.2pt;width:48.55pt;height:14.4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" filled="f" stroked="f" strokeweight="1pt">
              <v:textbox inset="1pt,1pt,1pt,1pt">
                <w:txbxContent>
                  <w:p w14:paraId="79BF67EA" w14:textId="77777777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Листов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10B1385B" wp14:editId="727FA3C6">
              <wp:simplePos x="0" y="0"/>
              <wp:positionH relativeFrom="column">
                <wp:posOffset>5253577</wp:posOffset>
              </wp:positionH>
              <wp:positionV relativeFrom="paragraph">
                <wp:posOffset>-663158</wp:posOffset>
              </wp:positionV>
              <wp:extent cx="509808" cy="183020"/>
              <wp:effectExtent l="0" t="0" r="0" b="0"/>
              <wp:wrapNone/>
              <wp:docPr id="32" name="Rectangle 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9808" cy="183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ADD3289" w14:textId="77777777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Лист 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10B1385B" id="_x0000_s1056" style="position:absolute;left:0;text-align:left;margin-left:413.65pt;margin-top:-52.2pt;width:40.15pt;height:14.4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" filled="f" stroked="f" strokeweight="1pt">
              <v:textbox inset="1pt,1pt,1pt,1pt">
                <w:txbxContent>
                  <w:p w14:paraId="5ADD3289" w14:textId="77777777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Лист 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403527F0" wp14:editId="0E4C39A8">
              <wp:simplePos x="0" y="0"/>
              <wp:positionH relativeFrom="column">
                <wp:posOffset>4674567</wp:posOffset>
              </wp:positionH>
              <wp:positionV relativeFrom="paragraph">
                <wp:posOffset>-661883</wp:posOffset>
              </wp:positionV>
              <wp:extent cx="509808" cy="183020"/>
              <wp:effectExtent l="0" t="0" r="0" b="0"/>
              <wp:wrapNone/>
              <wp:docPr id="33" name="Rectangle 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9808" cy="183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1402ED0" w14:textId="77777777" w:rsidR="001E6ECD" w:rsidRDefault="001E6ECD" w:rsidP="00352457">
                          <w:pPr>
                            <w:pStyle w:val="a0"/>
                          </w:pPr>
                          <w:r w:rsidRPr="00164ECE">
                            <w:rPr>
                              <w:rStyle w:val="a1"/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Ли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403527F0" id="_x0000_s1057" style="position:absolute;left:0;text-align:left;margin-left:368.1pt;margin-top:-52.1pt;width:40.15pt;height:14.4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" filled="f" stroked="f" strokeweight="1pt">
              <v:textbox inset="1pt,1pt,1pt,1pt">
                <w:txbxContent>
                  <w:p w14:paraId="61402ED0" w14:textId="77777777" w:rsidR="001E6ECD" w:rsidRDefault="001E6ECD" w:rsidP="00352457">
                    <w:pPr>
                      <w:pStyle w:val="a0"/>
                    </w:pPr>
                    <w:r w:rsidRPr="00164ECE">
                      <w:rPr>
                        <w:rStyle w:val="a1"/>
                        <w:rFonts w:ascii="Arial" w:hAnsi="Arial" w:cs="Arial"/>
                        <w:sz w:val="16"/>
                        <w:szCs w:val="16"/>
                      </w:rPr>
                      <w:t xml:space="preserve"> 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Лит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00F72B60" wp14:editId="1D4A16D3">
              <wp:simplePos x="0" y="0"/>
              <wp:positionH relativeFrom="column">
                <wp:posOffset>415798</wp:posOffset>
              </wp:positionH>
              <wp:positionV relativeFrom="paragraph">
                <wp:posOffset>-677188</wp:posOffset>
              </wp:positionV>
              <wp:extent cx="968825" cy="184296"/>
              <wp:effectExtent l="0" t="0" r="0" b="0"/>
              <wp:wrapNone/>
              <wp:docPr id="34" name="Rectangle 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68825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3F85BA9" w14:textId="7A4E9B9D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5D08">
                            <w:rPr>
                              <w:rStyle w:val="a1"/>
                              <w:rFonts w:ascii="Arial" w:hAnsi="Arial" w:cs="Arial"/>
                            </w:rPr>
                            <w:t xml:space="preserve">  </w:t>
                          </w: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Тумаш А.Г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00F72B60" id="_x0000_s1058" style="position:absolute;left:0;text-align:left;margin-left:32.75pt;margin-top:-53.3pt;width:76.3pt;height:14.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" filled="f" stroked="f" strokeweight="1pt">
              <v:textbox inset="1pt,1pt,1pt,1pt">
                <w:txbxContent>
                  <w:p w14:paraId="13F85BA9" w14:textId="7A4E9B9D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5D08">
                      <w:rPr>
                        <w:rStyle w:val="a1"/>
                        <w:rFonts w:ascii="Arial" w:hAnsi="Arial" w:cs="Arial"/>
                      </w:rPr>
                      <w:t xml:space="preserve">  </w:t>
                    </w: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Тумаш А.Г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5D434BDD" wp14:editId="2E3AA1AD">
              <wp:simplePos x="0" y="0"/>
              <wp:positionH relativeFrom="column">
                <wp:posOffset>-172100</wp:posOffset>
              </wp:positionH>
              <wp:positionV relativeFrom="paragraph">
                <wp:posOffset>-496080</wp:posOffset>
              </wp:positionV>
              <wp:extent cx="640593" cy="197050"/>
              <wp:effectExtent l="0" t="0" r="0" b="6350"/>
              <wp:wrapNone/>
              <wp:docPr id="35" name="Rectangle 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40593" cy="19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B27DCA7" w14:textId="77777777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Проверил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5D434BDD" id="_x0000_s1059" style="position:absolute;left:0;text-align:left;margin-left:-13.55pt;margin-top:-39.05pt;width:50.45pt;height:15.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" filled="f" stroked="f" strokeweight="1pt">
              <v:textbox inset="1pt,1pt,1pt,1pt">
                <w:txbxContent>
                  <w:p w14:paraId="0B27DCA7" w14:textId="77777777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Проверил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774BBDA5" wp14:editId="1A592AD0">
              <wp:simplePos x="0" y="0"/>
              <wp:positionH relativeFrom="column">
                <wp:posOffset>-172100</wp:posOffset>
              </wp:positionH>
              <wp:positionV relativeFrom="paragraph">
                <wp:posOffset>-681652</wp:posOffset>
              </wp:positionV>
              <wp:extent cx="601230" cy="197687"/>
              <wp:effectExtent l="0" t="0" r="8890" b="5715"/>
              <wp:wrapNone/>
              <wp:docPr id="36" name="Rectangle 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01230" cy="19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5D86293" w14:textId="77777777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Разраб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774BBDA5" id="_x0000_s1060" style="position:absolute;left:0;text-align:left;margin-left:-13.55pt;margin-top:-53.65pt;width:47.35pt;height:15.5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" filled="f" stroked="f" strokeweight="1pt">
              <v:textbox inset="1pt,1pt,1pt,1pt">
                <w:txbxContent>
                  <w:p w14:paraId="65D86293" w14:textId="77777777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Разраб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3EA1211E" wp14:editId="69CC338B">
              <wp:simplePos x="0" y="0"/>
              <wp:positionH relativeFrom="column">
                <wp:posOffset>460875</wp:posOffset>
              </wp:positionH>
              <wp:positionV relativeFrom="paragraph">
                <wp:posOffset>-129402</wp:posOffset>
              </wp:positionV>
              <wp:extent cx="923114" cy="195137"/>
              <wp:effectExtent l="0" t="0" r="0" b="8255"/>
              <wp:wrapNone/>
              <wp:docPr id="37" name="Rectangle 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23114" cy="19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E910FB4" w14:textId="37522AB5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Артеменко С.В.</w:t>
                          </w:r>
                        </w:p>
                        <w:p w14:paraId="1E145C43" w14:textId="77777777" w:rsidR="001E6ECD" w:rsidRDefault="001E6ECD" w:rsidP="00352457">
                          <w:pPr>
                            <w:pStyle w:val="a0"/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3EA1211E" id="_x0000_s1061" style="position:absolute;left:0;text-align:left;margin-left:36.3pt;margin-top:-10.2pt;width:72.7pt;height:15.35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" filled="f" stroked="f" strokeweight="1pt">
              <v:textbox inset="1pt,1pt,1pt,1pt">
                <w:txbxContent>
                  <w:p w14:paraId="7E910FB4" w14:textId="37522AB5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Артеменко С.В.</w:t>
                    </w:r>
                  </w:p>
                  <w:p w14:paraId="1E145C43" w14:textId="77777777" w:rsidR="001E6ECD" w:rsidRDefault="001E6ECD" w:rsidP="00352457">
                    <w:pPr>
                      <w:pStyle w:val="a0"/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1552" behindDoc="0" locked="0" layoutInCell="1" allowOverlap="1" wp14:anchorId="412C4503" wp14:editId="59E24E5C">
              <wp:simplePos x="0" y="0"/>
              <wp:positionH relativeFrom="column">
                <wp:posOffset>492619</wp:posOffset>
              </wp:positionH>
              <wp:positionV relativeFrom="paragraph">
                <wp:posOffset>-492892</wp:posOffset>
              </wp:positionV>
              <wp:extent cx="859626" cy="184296"/>
              <wp:effectExtent l="0" t="0" r="4445" b="0"/>
              <wp:wrapNone/>
              <wp:docPr id="38" name="Rectangle 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859626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D7EBBED" w14:textId="663D2856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Артеменко С.В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412C4503" id="_x0000_s1062" style="position:absolute;left:0;text-align:left;margin-left:38.8pt;margin-top:-38.8pt;width:67.7pt;height:14.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" filled="f" stroked="f" strokeweight="1pt">
              <v:textbox inset="1pt,1pt,1pt,1pt">
                <w:txbxContent>
                  <w:p w14:paraId="1D7EBBED" w14:textId="663D2856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Артеменко С.В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2731DEE4" wp14:editId="59E50AB8">
              <wp:simplePos x="0" y="0"/>
              <wp:positionH relativeFrom="column">
                <wp:posOffset>1834118</wp:posOffset>
              </wp:positionH>
              <wp:positionV relativeFrom="paragraph">
                <wp:posOffset>-859570</wp:posOffset>
              </wp:positionV>
              <wp:extent cx="398069" cy="202789"/>
              <wp:effectExtent l="0" t="0" r="8890" b="635"/>
              <wp:wrapNone/>
              <wp:docPr id="39" name="Rectangle 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98069" cy="202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407088D" w14:textId="77777777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Style w:val="a1"/>
                              <w:rFonts w:ascii="Arial" w:hAnsi="Arial" w:cs="Arial"/>
                              <w:sz w:val="16"/>
                              <w:szCs w:val="16"/>
                            </w:rPr>
                            <w:t>Д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ата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2731DEE4" id="_x0000_s1063" style="position:absolute;left:0;text-align:left;margin-left:144.4pt;margin-top:-67.7pt;width:31.35pt;height:15.9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" filled="f" stroked="f" strokeweight="1pt">
              <v:textbox inset="1pt,1pt,1pt,1pt">
                <w:txbxContent>
                  <w:p w14:paraId="6407088D" w14:textId="77777777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Style w:val="a1"/>
                        <w:rFonts w:ascii="Arial" w:hAnsi="Arial" w:cs="Arial"/>
                        <w:sz w:val="16"/>
                        <w:szCs w:val="16"/>
                      </w:rPr>
                      <w:t>Д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ата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06B52460" wp14:editId="4BD82929">
              <wp:simplePos x="0" y="0"/>
              <wp:positionH relativeFrom="column">
                <wp:posOffset>1308438</wp:posOffset>
              </wp:positionH>
              <wp:positionV relativeFrom="paragraph">
                <wp:posOffset>-859570</wp:posOffset>
              </wp:positionV>
              <wp:extent cx="366325" cy="183658"/>
              <wp:effectExtent l="0" t="0" r="0" b="0"/>
              <wp:wrapNone/>
              <wp:docPr id="40" name="Rectangle 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6325" cy="1836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7BFC453" w14:textId="77777777" w:rsidR="001E6ECD" w:rsidRPr="00165D08" w:rsidRDefault="001E6ECD" w:rsidP="00393163">
                          <w:pPr>
                            <w:pStyle w:val="a0"/>
                            <w:spacing w:after="100" w:afterAutospacing="1"/>
                            <w:rPr>
                              <w:rFonts w:ascii="Arial" w:hAnsi="Arial" w:cs="Arial"/>
                            </w:rPr>
                          </w:pPr>
                          <w:r w:rsidRPr="00164ECE">
                            <w:rPr>
                              <w:rStyle w:val="a1"/>
                              <w:rFonts w:ascii="Arial" w:hAnsi="Arial" w:cs="Arial"/>
                              <w:sz w:val="16"/>
                              <w:szCs w:val="16"/>
                            </w:rPr>
                            <w:t>П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одп</w:t>
                          </w:r>
                          <w:r w:rsidRPr="00165D08">
                            <w:rPr>
                              <w:rFonts w:ascii="Arial" w:hAnsi="Arial" w:cs="Arial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06B52460" id="_x0000_s1064" style="position:absolute;left:0;text-align:left;margin-left:103.05pt;margin-top:-67.7pt;width:28.85pt;height:14.4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" filled="f" stroked="f" strokeweight="1pt">
              <v:textbox inset="1pt,1pt,1pt,1pt">
                <w:txbxContent>
                  <w:p w14:paraId="37BFC453" w14:textId="77777777" w:rsidR="001E6ECD" w:rsidRPr="00165D08" w:rsidRDefault="001E6ECD" w:rsidP="00393163">
                    <w:pPr>
                      <w:pStyle w:val="a0"/>
                      <w:spacing w:after="100" w:afterAutospacing="1"/>
                      <w:rPr>
                        <w:rFonts w:ascii="Arial" w:hAnsi="Arial" w:cs="Arial"/>
                      </w:rPr>
                    </w:pPr>
                    <w:r w:rsidRPr="00164ECE">
                      <w:rPr>
                        <w:rStyle w:val="a1"/>
                        <w:rFonts w:ascii="Arial" w:hAnsi="Arial" w:cs="Arial"/>
                        <w:sz w:val="16"/>
                        <w:szCs w:val="16"/>
                      </w:rPr>
                      <w:t>П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одп</w:t>
                    </w:r>
                    <w:r w:rsidRPr="00165D08">
                      <w:rPr>
                        <w:rFonts w:ascii="Arial" w:hAnsi="Arial" w:cs="Arial"/>
                      </w:rPr>
                      <w:t>.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4624" behindDoc="0" locked="0" layoutInCell="1" allowOverlap="1" wp14:anchorId="272D20DF" wp14:editId="42D912E1">
              <wp:simplePos x="0" y="0"/>
              <wp:positionH relativeFrom="column">
                <wp:posOffset>107247</wp:posOffset>
              </wp:positionH>
              <wp:positionV relativeFrom="paragraph">
                <wp:posOffset>-860846</wp:posOffset>
              </wp:positionV>
              <wp:extent cx="405688" cy="184296"/>
              <wp:effectExtent l="0" t="0" r="1270" b="0"/>
              <wp:wrapNone/>
              <wp:docPr id="41" name="Rectangle 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405688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94F4D04" w14:textId="77777777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272D20DF" id="_x0000_s1065" style="position:absolute;left:0;text-align:left;margin-left:8.45pt;margin-top:-67.8pt;width:31.95pt;height:14.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" filled="f" stroked="f" strokeweight="1pt">
              <v:textbox inset="1pt,1pt,1pt,1pt">
                <w:txbxContent>
                  <w:p w14:paraId="494F4D04" w14:textId="77777777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Лист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2A1EA8D6" wp14:editId="1CB61A02">
              <wp:simplePos x="0" y="0"/>
              <wp:positionH relativeFrom="column">
                <wp:posOffset>-182258</wp:posOffset>
              </wp:positionH>
              <wp:positionV relativeFrom="paragraph">
                <wp:posOffset>-860846</wp:posOffset>
              </wp:positionV>
              <wp:extent cx="274903" cy="184296"/>
              <wp:effectExtent l="0" t="0" r="5080" b="0"/>
              <wp:wrapNone/>
              <wp:docPr id="42" name="Rectangle 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274903" cy="18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A7A1E50" w14:textId="77777777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Изм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2A1EA8D6" id="_x0000_s1066" style="position:absolute;left:0;text-align:left;margin-left:-14.35pt;margin-top:-67.8pt;width:21.65pt;height:14.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" filled="f" stroked="f" strokeweight="1pt">
              <v:textbox inset="1pt,1pt,1pt,1pt">
                <w:txbxContent>
                  <w:p w14:paraId="7A7A1E50" w14:textId="77777777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Изм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6672" behindDoc="0" locked="0" layoutInCell="1" allowOverlap="1" wp14:anchorId="393E21F4" wp14:editId="7F5D07FD">
              <wp:simplePos x="0" y="0"/>
              <wp:positionH relativeFrom="column">
                <wp:posOffset>2232187</wp:posOffset>
              </wp:positionH>
              <wp:positionV relativeFrom="paragraph">
                <wp:posOffset>-1159928</wp:posOffset>
              </wp:positionV>
              <wp:extent cx="4085447" cy="459145"/>
              <wp:effectExtent l="0" t="0" r="0" b="0"/>
              <wp:wrapNone/>
              <wp:docPr id="43" name="Text Box 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085447" cy="4591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D5609A7" w14:textId="130376C6" w:rsidR="001E6ECD" w:rsidRPr="00165D08" w:rsidRDefault="001E6ECD" w:rsidP="00352457">
                          <w:pPr>
                            <w:pStyle w:val="a2"/>
                            <w:rPr>
                              <w:rFonts w:ascii="Arial" w:hAnsi="Arial" w:cs="Arial"/>
                              <w:b w:val="0"/>
                              <w:i/>
                            </w:rPr>
                          </w:pPr>
                          <w:r>
                            <w:rPr>
                              <w:rFonts w:ascii="Arial" w:hAnsi="Arial" w:cs="Arial"/>
                              <w:b w:val="0"/>
                              <w:i/>
                            </w:rPr>
                            <w:t>КП</w:t>
                          </w:r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.</w:t>
                          </w:r>
                          <w:r>
                            <w:rPr>
                              <w:rFonts w:ascii="Arial" w:hAnsi="Arial" w:cs="Arial"/>
                              <w:b w:val="0"/>
                              <w:i/>
                            </w:rPr>
                            <w:t>ПО1</w:t>
                          </w:r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>.</w:t>
                          </w:r>
                          <w:r>
                            <w:rPr>
                              <w:rFonts w:ascii="Arial" w:hAnsi="Arial" w:cs="Arial"/>
                              <w:b w:val="0"/>
                              <w:i/>
                            </w:rPr>
                            <w:t>160130</w:t>
                          </w:r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 xml:space="preserve"> – </w:t>
                          </w:r>
                          <w:r>
                            <w:rPr>
                              <w:rFonts w:ascii="Arial" w:hAnsi="Arial" w:cs="Arial"/>
                              <w:b w:val="0"/>
                              <w:i/>
                            </w:rPr>
                            <w:t>01</w:t>
                          </w:r>
                          <w:r w:rsidRPr="00165D08">
                            <w:rPr>
                              <w:rFonts w:ascii="Arial" w:hAnsi="Arial" w:cs="Arial"/>
                              <w:b w:val="0"/>
                              <w:i/>
                            </w:rPr>
                            <w:t xml:space="preserve"> 81 00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393E21F4" id="_x0000_t202" coordsize="21600,21600" o:spt="202" path="m,l,21600r21600,l21600,xe">
              <v:stroke joinstyle="miter"/>
              <v:path gradientshapeok="t" o:connecttype="rect"/>
            </v:shapetype>
            <v:shape id="_x0000_s1067" type="#_x0000_t202" style="position:absolute;left:0;text-align:left;margin-left:175.75pt;margin-top:-91.35pt;width:321.7pt;height:36.1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" filled="f" stroked="f">
              <v:textbox>
                <w:txbxContent>
                  <w:p w14:paraId="5D5609A7" w14:textId="130376C6" w:rsidR="001E6ECD" w:rsidRPr="00165D08" w:rsidRDefault="001E6ECD" w:rsidP="00352457">
                    <w:pPr>
                      <w:pStyle w:val="a2"/>
                      <w:rPr>
                        <w:rFonts w:ascii="Arial" w:hAnsi="Arial" w:cs="Arial"/>
                        <w:b w:val="0"/>
                        <w:i/>
                      </w:rPr>
                    </w:pPr>
                    <w:r>
                      <w:rPr>
                        <w:rFonts w:ascii="Arial" w:hAnsi="Arial" w:cs="Arial"/>
                        <w:b w:val="0"/>
                        <w:i/>
                      </w:rPr>
                      <w:t>КП</w:t>
                    </w:r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>.</w:t>
                    </w:r>
                    <w:r>
                      <w:rPr>
                        <w:rFonts w:ascii="Arial" w:hAnsi="Arial" w:cs="Arial"/>
                        <w:b w:val="0"/>
                        <w:i/>
                      </w:rPr>
                      <w:t>ПО1</w:t>
                    </w:r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>.</w:t>
                    </w:r>
                    <w:r>
                      <w:rPr>
                        <w:rFonts w:ascii="Arial" w:hAnsi="Arial" w:cs="Arial"/>
                        <w:b w:val="0"/>
                        <w:i/>
                      </w:rPr>
                      <w:t>160130</w:t>
                    </w:r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 xml:space="preserve"> – </w:t>
                    </w:r>
                    <w:r>
                      <w:rPr>
                        <w:rFonts w:ascii="Arial" w:hAnsi="Arial" w:cs="Arial"/>
                        <w:b w:val="0"/>
                        <w:i/>
                      </w:rPr>
                      <w:t>01</w:t>
                    </w:r>
                    <w:r w:rsidRPr="00165D08">
                      <w:rPr>
                        <w:rFonts w:ascii="Arial" w:hAnsi="Arial" w:cs="Arial"/>
                        <w:b w:val="0"/>
                        <w:i/>
                      </w:rPr>
                      <w:t xml:space="preserve"> 81 00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00754B76" wp14:editId="7073A2DF">
              <wp:simplePos x="0" y="0"/>
              <wp:positionH relativeFrom="column">
                <wp:posOffset>5327223</wp:posOffset>
              </wp:positionH>
              <wp:positionV relativeFrom="paragraph">
                <wp:posOffset>-492892</wp:posOffset>
              </wp:positionV>
              <wp:extent cx="399974" cy="258269"/>
              <wp:effectExtent l="0" t="0" r="0" b="0"/>
              <wp:wrapNone/>
              <wp:docPr id="44" name="Text Box 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9974" cy="2582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C4912E9" w14:textId="34BDE5F5" w:rsidR="001E6ECD" w:rsidRPr="005D6FD9" w:rsidRDefault="001E6ECD" w:rsidP="00352457">
                          <w:pPr>
                            <w:pStyle w:val="a0"/>
                            <w:rPr>
                              <w:lang w:val="en-US"/>
                            </w:rPr>
                          </w:pPr>
                          <w:r>
                            <w:rPr>
                              <w:rStyle w:val="PageNumber"/>
                              <w:szCs w:val="20"/>
                            </w:rPr>
                            <w:t>3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00754B76" id="_x0000_s1068" type="#_x0000_t202" style="position:absolute;left:0;text-align:left;margin-left:419.45pt;margin-top:-38.8pt;width:31.5pt;height:20.35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" filled="f" stroked="f">
              <v:textbox>
                <w:txbxContent>
                  <w:p w14:paraId="1C4912E9" w14:textId="34BDE5F5" w:rsidR="001E6ECD" w:rsidRPr="005D6FD9" w:rsidRDefault="001E6ECD" w:rsidP="00352457">
                    <w:pPr>
                      <w:pStyle w:val="a0"/>
                      <w:rPr>
                        <w:lang w:val="en-US"/>
                      </w:rPr>
                    </w:pPr>
                    <w:r>
                      <w:rPr>
                        <w:rStyle w:val="PageNumber"/>
                        <w:szCs w:val="20"/>
                      </w:rPr>
                      <w:t>3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8720" behindDoc="0" locked="0" layoutInCell="1" allowOverlap="1" wp14:anchorId="0BB3BD4F" wp14:editId="642FD835">
              <wp:simplePos x="0" y="0"/>
              <wp:positionH relativeFrom="column">
                <wp:posOffset>5930993</wp:posOffset>
              </wp:positionH>
              <wp:positionV relativeFrom="paragraph">
                <wp:posOffset>-490341</wp:posOffset>
              </wp:positionV>
              <wp:extent cx="399974" cy="258269"/>
              <wp:effectExtent l="0" t="0" r="0" b="0"/>
              <wp:wrapNone/>
              <wp:docPr id="45" name="Text Box 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9974" cy="2582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1A92860" w14:textId="6C10B90E" w:rsidR="001E6ECD" w:rsidRPr="002463B3" w:rsidRDefault="001E6ECD" w:rsidP="00352457">
                          <w:pPr>
                            <w:pStyle w:val="a0"/>
                          </w:pPr>
                          <w:r>
                            <w:rPr>
                              <w:rStyle w:val="a1"/>
                            </w:rPr>
                            <w:t>25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0BB3BD4F" id="_x0000_s1069" type="#_x0000_t202" style="position:absolute;left:0;text-align:left;margin-left:467pt;margin-top:-38.6pt;width:31.5pt;height:20.3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" filled="f" stroked="f">
              <v:textbox>
                <w:txbxContent>
                  <w:p w14:paraId="21A92860" w14:textId="6C10B90E" w:rsidR="001E6ECD" w:rsidRPr="002463B3" w:rsidRDefault="001E6ECD" w:rsidP="00352457">
                    <w:pPr>
                      <w:pStyle w:val="a0"/>
                    </w:pPr>
                    <w:r>
                      <w:rPr>
                        <w:rStyle w:val="a1"/>
                      </w:rPr>
                      <w:t>25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7C4AD024" wp14:editId="104EE7EC">
              <wp:simplePos x="0" y="0"/>
              <wp:positionH relativeFrom="column">
                <wp:posOffset>-190511</wp:posOffset>
              </wp:positionH>
              <wp:positionV relativeFrom="paragraph">
                <wp:posOffset>44690</wp:posOffset>
              </wp:positionV>
              <wp:extent cx="2382066" cy="0"/>
              <wp:effectExtent l="0" t="0" r="31115" b="25400"/>
              <wp:wrapNone/>
              <wp:docPr id="47" name="Line 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82066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1A3C12C1" id="Line 97" o:spid="_x0000_s1026" style="position:absolute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15pt,3.5pt" to="172.55pt,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" strokeweight="1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7E029F36" wp14:editId="45CD4BE6">
              <wp:simplePos x="0" y="0"/>
              <wp:positionH relativeFrom="column">
                <wp:posOffset>-200669</wp:posOffset>
              </wp:positionH>
              <wp:positionV relativeFrom="paragraph">
                <wp:posOffset>-1222422</wp:posOffset>
              </wp:positionV>
              <wp:extent cx="6612266" cy="0"/>
              <wp:effectExtent l="0" t="0" r="17145" b="25400"/>
              <wp:wrapNone/>
              <wp:docPr id="48" name="Line 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612266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994E4D1" id="Line 98" o:spid="_x0000_s1026" style="position:absolute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5.8pt,-96.25pt" to="504.85pt,-9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" strokeweight="1.5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6E656266" wp14:editId="6767B3C6">
              <wp:simplePos x="0" y="0"/>
              <wp:positionH relativeFrom="column">
                <wp:posOffset>-250190</wp:posOffset>
              </wp:positionH>
              <wp:positionV relativeFrom="paragraph">
                <wp:posOffset>-160012</wp:posOffset>
              </wp:positionV>
              <wp:extent cx="752332" cy="277400"/>
              <wp:effectExtent l="0" t="0" r="0" b="2540"/>
              <wp:wrapNone/>
              <wp:docPr id="49" name="Text Box 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52332" cy="27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6535D68" w14:textId="77777777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Н.</w:t>
                          </w: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 xml:space="preserve"> </w:t>
                          </w: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контр</w:t>
                          </w:r>
                          <w:r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6E656266" id="_x0000_s1070" type="#_x0000_t202" style="position:absolute;left:0;text-align:left;margin-left:-19.7pt;margin-top:-12.6pt;width:59.25pt;height:21.85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" filled="f" stroked="f">
              <v:textbox>
                <w:txbxContent>
                  <w:p w14:paraId="26535D68" w14:textId="77777777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Н.</w:t>
                    </w: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 xml:space="preserve"> </w:t>
                    </w: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контр</w:t>
                    </w:r>
                    <w:r>
                      <w:rPr>
                        <w:rFonts w:ascii="Arial" w:hAnsi="Arial" w:cs="Arial"/>
                        <w:sz w:val="16"/>
                        <w:szCs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2816" behindDoc="0" locked="0" layoutInCell="1" allowOverlap="1" wp14:anchorId="11FB83AE" wp14:editId="67FD83E3">
              <wp:simplePos x="0" y="0"/>
              <wp:positionH relativeFrom="column">
                <wp:posOffset>4601556</wp:posOffset>
              </wp:positionH>
              <wp:positionV relativeFrom="paragraph">
                <wp:posOffset>-496080</wp:posOffset>
              </wp:positionV>
              <wp:extent cx="283791" cy="264008"/>
              <wp:effectExtent l="0" t="0" r="0" b="0"/>
              <wp:wrapNone/>
              <wp:docPr id="50" name="Text Box 1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3791" cy="2640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F3EA968" w14:textId="77777777" w:rsidR="001E6ECD" w:rsidRPr="005D6FD9" w:rsidRDefault="001E6ECD" w:rsidP="00352457">
                          <w:pPr>
                            <w:pStyle w:val="a0"/>
                          </w:pPr>
                          <w:r>
                            <w:t xml:space="preserve">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11FB83AE" id="_x0000_s1071" type="#_x0000_t202" style="position:absolute;left:0;text-align:left;margin-left:362.35pt;margin-top:-39.05pt;width:22.35pt;height:20.8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" filled="f" stroked="f">
              <v:textbox>
                <w:txbxContent>
                  <w:p w14:paraId="2F3EA968" w14:textId="77777777" w:rsidR="001E6ECD" w:rsidRPr="005D6FD9" w:rsidRDefault="001E6ECD" w:rsidP="00352457">
                    <w:pPr>
                      <w:pStyle w:val="a0"/>
                    </w:pPr>
                    <w:r>
                      <w:t xml:space="preserve"> 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3840" behindDoc="0" locked="0" layoutInCell="1" allowOverlap="1" wp14:anchorId="1258D925" wp14:editId="35468CF1">
              <wp:simplePos x="0" y="0"/>
              <wp:positionH relativeFrom="column">
                <wp:posOffset>461509</wp:posOffset>
              </wp:positionH>
              <wp:positionV relativeFrom="paragraph">
                <wp:posOffset>44690</wp:posOffset>
              </wp:positionV>
              <wp:extent cx="923114" cy="195137"/>
              <wp:effectExtent l="0" t="0" r="0" b="8255"/>
              <wp:wrapNone/>
              <wp:docPr id="51" name="Rectangl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23114" cy="19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C1C09C4" w14:textId="77777777" w:rsidR="001E6ECD" w:rsidRDefault="001E6ECD" w:rsidP="00352457">
                          <w:pPr>
                            <w:pStyle w:val="a0"/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1258D925" id="Rectangle 101" o:spid="_x0000_s1072" style="position:absolute;left:0;text-align:left;margin-left:36.35pt;margin-top:3.5pt;width:72.7pt;height:15.3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" filled="f" stroked="f" strokeweight="1pt">
              <v:textbox inset="1pt,1pt,1pt,1pt">
                <w:txbxContent>
                  <w:p w14:paraId="1C1C09C4" w14:textId="77777777" w:rsidR="001E6ECD" w:rsidRDefault="001E6ECD" w:rsidP="00352457">
                    <w:pPr>
                      <w:pStyle w:val="a0"/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79094C1F" wp14:editId="6EC8825B">
              <wp:simplePos x="0" y="0"/>
              <wp:positionH relativeFrom="column">
                <wp:posOffset>-248920</wp:posOffset>
              </wp:positionH>
              <wp:positionV relativeFrom="paragraph">
                <wp:posOffset>10255</wp:posOffset>
              </wp:positionV>
              <wp:extent cx="752332" cy="277400"/>
              <wp:effectExtent l="0" t="0" r="0" b="2540"/>
              <wp:wrapNone/>
              <wp:docPr id="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52332" cy="27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36E2185" w14:textId="77777777" w:rsidR="001E6ECD" w:rsidRPr="00165D08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</w:rPr>
                          </w:pPr>
                          <w:r w:rsidRPr="00164ECE"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  <w:t>Утв</w:t>
                          </w:r>
                          <w:r w:rsidRPr="00165D08">
                            <w:rPr>
                              <w:rFonts w:ascii="Arial" w:hAnsi="Arial" w:cs="Arial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79094C1F" id="_x0000_s1073" type="#_x0000_t202" style="position:absolute;left:0;text-align:left;margin-left:-19.6pt;margin-top:.8pt;width:59.25pt;height:21.85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" filled="f" stroked="f">
              <v:textbox>
                <w:txbxContent>
                  <w:p w14:paraId="236E2185" w14:textId="77777777" w:rsidR="001E6ECD" w:rsidRPr="00165D08" w:rsidRDefault="001E6ECD" w:rsidP="00352457">
                    <w:pPr>
                      <w:pStyle w:val="a0"/>
                      <w:rPr>
                        <w:rFonts w:ascii="Arial" w:hAnsi="Arial" w:cs="Arial"/>
                      </w:rPr>
                    </w:pPr>
                    <w:r w:rsidRPr="00164ECE">
                      <w:rPr>
                        <w:rFonts w:ascii="Arial" w:hAnsi="Arial" w:cs="Arial"/>
                        <w:sz w:val="16"/>
                        <w:szCs w:val="16"/>
                      </w:rPr>
                      <w:t>Утв</w:t>
                    </w:r>
                    <w:r w:rsidRPr="00165D08">
                      <w:rPr>
                        <w:rFonts w:ascii="Arial" w:hAnsi="Arial" w:cs="Arial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5888" behindDoc="0" locked="0" layoutInCell="1" allowOverlap="1" wp14:anchorId="1DF60F29" wp14:editId="3A783CA6">
              <wp:simplePos x="0" y="0"/>
              <wp:positionH relativeFrom="column">
                <wp:posOffset>481191</wp:posOffset>
              </wp:positionH>
              <wp:positionV relativeFrom="paragraph">
                <wp:posOffset>-865947</wp:posOffset>
              </wp:positionV>
              <wp:extent cx="700906" cy="202789"/>
              <wp:effectExtent l="0" t="0" r="10795" b="635"/>
              <wp:wrapNone/>
              <wp:docPr id="52" name="Rectangl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00906" cy="202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89D4804" w14:textId="77777777" w:rsidR="001E6ECD" w:rsidRPr="00164ECE" w:rsidRDefault="001E6ECD" w:rsidP="00352457">
                          <w:pPr>
                            <w:pStyle w:val="a0"/>
                            <w:rPr>
                              <w:rFonts w:ascii="Arial" w:hAnsi="Arial" w:cs="Arial"/>
                              <w:sz w:val="16"/>
                              <w:szCs w:val="16"/>
                            </w:rPr>
                          </w:pPr>
                          <w:r w:rsidRPr="00164ECE">
                            <w:rPr>
                              <w:rStyle w:val="a1"/>
                              <w:rFonts w:ascii="Arial" w:hAnsi="Arial" w:cs="Arial"/>
                              <w:sz w:val="16"/>
                              <w:szCs w:val="16"/>
                            </w:rPr>
                            <w:t>докум №</w:t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1DF60F29" id="_x0000_s1074" style="position:absolute;left:0;text-align:left;margin-left:37.9pt;margin-top:-68.2pt;width:55.2pt;height:15.95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" filled="f" stroked="f" strokeweight="1pt">
              <v:textbox inset="1pt,1pt,1pt,1pt">
                <w:txbxContent>
                  <w:p w14:paraId="389D4804" w14:textId="77777777" w:rsidR="001E6ECD" w:rsidRPr="00164ECE" w:rsidRDefault="001E6ECD" w:rsidP="00352457">
                    <w:pPr>
                      <w:pStyle w:val="a0"/>
                      <w:rPr>
                        <w:rFonts w:ascii="Arial" w:hAnsi="Arial" w:cs="Arial"/>
                        <w:sz w:val="16"/>
                        <w:szCs w:val="16"/>
                      </w:rPr>
                    </w:pPr>
                    <w:r w:rsidRPr="00164ECE">
                      <w:rPr>
                        <w:rStyle w:val="a1"/>
                        <w:rFonts w:ascii="Arial" w:hAnsi="Arial" w:cs="Arial"/>
                        <w:sz w:val="16"/>
                        <w:szCs w:val="16"/>
                      </w:rPr>
                      <w:t>докум №</w:t>
                    </w: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2D2C40B2" wp14:editId="5CE547DC">
              <wp:simplePos x="0" y="0"/>
              <wp:positionH relativeFrom="column">
                <wp:posOffset>1795388</wp:posOffset>
              </wp:positionH>
              <wp:positionV relativeFrom="paragraph">
                <wp:posOffset>-693632</wp:posOffset>
              </wp:positionV>
              <wp:extent cx="500920" cy="202789"/>
              <wp:effectExtent l="0" t="0" r="7620" b="635"/>
              <wp:wrapNone/>
              <wp:docPr id="3" name="Rectangle 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00920" cy="202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6D47BAB" w14:textId="77777777" w:rsidR="001E6ECD" w:rsidRPr="00165D08" w:rsidRDefault="001E6ECD" w:rsidP="00165D08">
                          <w:pPr>
                            <w:rPr>
                              <w:szCs w:val="16"/>
                            </w:rPr>
                          </w:pP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2D2C40B2" id="_x0000_s1075" style="position:absolute;left:0;text-align:left;margin-left:141.35pt;margin-top:-54.6pt;width:39.45pt;height:15.9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" filled="f" stroked="f" strokeweight="1pt">
              <v:textbox inset="1pt,1pt,1pt,1pt">
                <w:txbxContent>
                  <w:p w14:paraId="76D47BAB" w14:textId="77777777" w:rsidR="001E6ECD" w:rsidRPr="00165D08" w:rsidRDefault="001E6ECD" w:rsidP="00165D08">
                    <w:pPr>
                      <w:rPr>
                        <w:szCs w:val="16"/>
                      </w:rPr>
                    </w:pPr>
                  </w:p>
                </w:txbxContent>
              </v:textbox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88960" behindDoc="0" locked="0" layoutInCell="1" allowOverlap="1" wp14:anchorId="3FE93DE2" wp14:editId="41B27D7B">
              <wp:simplePos x="0" y="0"/>
              <wp:positionH relativeFrom="column">
                <wp:posOffset>4779254</wp:posOffset>
              </wp:positionH>
              <wp:positionV relativeFrom="paragraph">
                <wp:posOffset>-505362</wp:posOffset>
              </wp:positionV>
              <wp:extent cx="330200" cy="342900"/>
              <wp:effectExtent l="0" t="0" r="0" b="12700"/>
              <wp:wrapNone/>
              <wp:docPr id="54" name="Text Box 1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020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8B701D4" w14:textId="77777777" w:rsidR="001E6ECD" w:rsidRPr="00165D08" w:rsidRDefault="001E6ECD" w:rsidP="00165D08">
                          <w:pPr>
                            <w:ind w:firstLine="0"/>
                            <w:rPr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</w:pPr>
                          <w:r w:rsidRPr="00165D08">
                            <w:rPr>
                              <w:rFonts w:ascii="Arial" w:hAnsi="Arial" w:cs="Arial"/>
                              <w:i/>
                              <w:sz w:val="20"/>
                              <w:szCs w:val="20"/>
                            </w:rPr>
                            <w:t>К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 w14:anchorId="3FE93DE2" id="_x0000_s1076" type="#_x0000_t202" style="position:absolute;left:0;text-align:left;margin-left:376.3pt;margin-top:-39.8pt;width:26pt;height:27p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" filled="f" stroked="f">
              <v:textbox>
                <w:txbxContent>
                  <w:p w14:paraId="28B701D4" w14:textId="77777777" w:rsidR="001E6ECD" w:rsidRPr="00165D08" w:rsidRDefault="001E6ECD" w:rsidP="00165D08">
                    <w:pPr>
                      <w:ind w:firstLine="0"/>
                      <w:rPr>
                        <w:rFonts w:ascii="Arial" w:hAnsi="Arial" w:cs="Arial"/>
                        <w:i/>
                        <w:sz w:val="20"/>
                        <w:szCs w:val="20"/>
                      </w:rPr>
                    </w:pPr>
                    <w:r w:rsidRPr="00165D08">
                      <w:rPr>
                        <w:rFonts w:ascii="Arial" w:hAnsi="Arial" w:cs="Arial"/>
                        <w:i/>
                        <w:sz w:val="20"/>
                        <w:szCs w:val="20"/>
                      </w:rPr>
                      <w:t>К</w:t>
                    </w:r>
                  </w:p>
                </w:txbxContent>
              </v:textbox>
            </v:shape>
          </w:pict>
        </mc:Fallback>
      </mc:AlternateContent>
    </w:r>
    <w:r>
      <w:rPr>
        <w:lang w:val="en-US"/>
      </w:rPr>
      <w:t>`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A55070" w14:textId="77777777" w:rsidR="00154F43" w:rsidRDefault="00154F43">
      <w:r>
        <w:separator/>
      </w:r>
    </w:p>
  </w:footnote>
  <w:footnote w:type="continuationSeparator" w:id="0">
    <w:p w14:paraId="12EFE335" w14:textId="77777777" w:rsidR="00154F43" w:rsidRDefault="00154F4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9B0BAE" w14:textId="77777777" w:rsidR="001E6ECD" w:rsidRDefault="001E6ECD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271BCCBB" w14:textId="77777777" w:rsidR="001E6ECD" w:rsidRDefault="001E6ECD">
    <w:pPr>
      <w:pStyle w:val="Header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C095C8" w14:textId="709A5AAF" w:rsidR="001E6ECD" w:rsidRDefault="001E6ECD">
    <w:pPr>
      <w:pStyle w:val="Header"/>
      <w:ind w:right="360"/>
    </w:pPr>
    <w:r>
      <w:rPr>
        <w:noProof/>
      </w:rPr>
      <mc:AlternateContent>
        <mc:Choice Requires="wps">
          <w:drawing>
            <wp:anchor distT="0" distB="0" distL="114300" distR="114300" simplePos="0" relativeHeight="251626496" behindDoc="0" locked="0" layoutInCell="1" allowOverlap="1" wp14:anchorId="6C95DD63" wp14:editId="0BF03AA3">
              <wp:simplePos x="0" y="0"/>
              <wp:positionH relativeFrom="column">
                <wp:posOffset>-219483</wp:posOffset>
              </wp:positionH>
              <wp:positionV relativeFrom="paragraph">
                <wp:posOffset>31200</wp:posOffset>
              </wp:positionV>
              <wp:extent cx="6630035" cy="10282895"/>
              <wp:effectExtent l="0" t="0" r="18415" b="23495"/>
              <wp:wrapNone/>
              <wp:docPr id="78" name="Rectangl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30035" cy="10282895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3DE7DA49" id="Rectangle 4" o:spid="_x0000_s1026" style="position:absolute;margin-left:-17.3pt;margin-top:2.45pt;width:522.05pt;height:809.7pt;z-index:251626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" filled="f" strokeweight="2pt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CE735D" w14:textId="77777777" w:rsidR="001E6ECD" w:rsidRDefault="001E6ECD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27520" behindDoc="0" locked="0" layoutInCell="1" allowOverlap="1" wp14:anchorId="553D19CF" wp14:editId="18323F54">
              <wp:simplePos x="0" y="0"/>
              <wp:positionH relativeFrom="column">
                <wp:posOffset>-189242</wp:posOffset>
              </wp:positionH>
              <wp:positionV relativeFrom="paragraph">
                <wp:posOffset>48260</wp:posOffset>
              </wp:positionV>
              <wp:extent cx="6605282" cy="10281660"/>
              <wp:effectExtent l="0" t="0" r="24130" b="31115"/>
              <wp:wrapNone/>
              <wp:docPr id="46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05282" cy="1028166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0DCB8554" id="Rectangle 96" o:spid="_x0000_s1026" style="position:absolute;margin-left:-14.9pt;margin-top:3.8pt;width:520.1pt;height:809.6pt;z-index:2516275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" filled="f" strokeweight="2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165C27E0"/>
    <w:lvl w:ilvl="0">
      <w:start w:val="1"/>
      <w:numFmt w:val="decimal"/>
      <w:pStyle w:val="ListNumber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1" w15:restartNumberingAfterBreak="0">
    <w:nsid w:val="038B1277"/>
    <w:multiLevelType w:val="hybridMultilevel"/>
    <w:tmpl w:val="19867E0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65D57EC"/>
    <w:multiLevelType w:val="hybridMultilevel"/>
    <w:tmpl w:val="88E42EC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0777023D"/>
    <w:multiLevelType w:val="hybridMultilevel"/>
    <w:tmpl w:val="1BA293E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085551E0"/>
    <w:multiLevelType w:val="hybridMultilevel"/>
    <w:tmpl w:val="5C942B74"/>
    <w:lvl w:ilvl="0" w:tplc="E2D82DCC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 w15:restartNumberingAfterBreak="0">
    <w:nsid w:val="0A8D6E91"/>
    <w:multiLevelType w:val="hybridMultilevel"/>
    <w:tmpl w:val="041605B2"/>
    <w:lvl w:ilvl="0" w:tplc="CF5EC1FA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" w15:restartNumberingAfterBreak="0">
    <w:nsid w:val="0CE43ACD"/>
    <w:multiLevelType w:val="hybridMultilevel"/>
    <w:tmpl w:val="138068F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11214751"/>
    <w:multiLevelType w:val="hybridMultilevel"/>
    <w:tmpl w:val="690EBB8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123819C6"/>
    <w:multiLevelType w:val="hybridMultilevel"/>
    <w:tmpl w:val="CC82313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170E24D3"/>
    <w:multiLevelType w:val="hybridMultilevel"/>
    <w:tmpl w:val="6FB4AFB4"/>
    <w:lvl w:ilvl="0" w:tplc="BDDC266C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0" w15:restartNumberingAfterBreak="0">
    <w:nsid w:val="172349E7"/>
    <w:multiLevelType w:val="hybridMultilevel"/>
    <w:tmpl w:val="E1BA4C7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17FB1B9C"/>
    <w:multiLevelType w:val="hybridMultilevel"/>
    <w:tmpl w:val="DFEAAC3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 w15:restartNumberingAfterBreak="0">
    <w:nsid w:val="18B87F0A"/>
    <w:multiLevelType w:val="hybridMultilevel"/>
    <w:tmpl w:val="D6A0674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19A17833"/>
    <w:multiLevelType w:val="hybridMultilevel"/>
    <w:tmpl w:val="4DD4534C"/>
    <w:lvl w:ilvl="0" w:tplc="CAC09F6A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4" w15:restartNumberingAfterBreak="0">
    <w:nsid w:val="1A37537E"/>
    <w:multiLevelType w:val="hybridMultilevel"/>
    <w:tmpl w:val="6CC67048"/>
    <w:lvl w:ilvl="0" w:tplc="90E088C4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 w15:restartNumberingAfterBreak="0">
    <w:nsid w:val="1B9B512C"/>
    <w:multiLevelType w:val="hybridMultilevel"/>
    <w:tmpl w:val="8D9C43B2"/>
    <w:lvl w:ilvl="0" w:tplc="2E249272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6" w15:restartNumberingAfterBreak="0">
    <w:nsid w:val="1D487EDA"/>
    <w:multiLevelType w:val="hybridMultilevel"/>
    <w:tmpl w:val="90DE12C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 w15:restartNumberingAfterBreak="0">
    <w:nsid w:val="1FBC141E"/>
    <w:multiLevelType w:val="hybridMultilevel"/>
    <w:tmpl w:val="25F47C4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21FC01CD"/>
    <w:multiLevelType w:val="hybridMultilevel"/>
    <w:tmpl w:val="66E2784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 w15:restartNumberingAfterBreak="0">
    <w:nsid w:val="228C1CB2"/>
    <w:multiLevelType w:val="hybridMultilevel"/>
    <w:tmpl w:val="183CFB94"/>
    <w:lvl w:ilvl="0" w:tplc="ED5A3F3A">
      <w:start w:val="1"/>
      <w:numFmt w:val="decimal"/>
      <w:pStyle w:val="a"/>
      <w:suff w:val="space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40D37ED"/>
    <w:multiLevelType w:val="hybridMultilevel"/>
    <w:tmpl w:val="5C603972"/>
    <w:lvl w:ilvl="0" w:tplc="BE763324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1" w15:restartNumberingAfterBreak="0">
    <w:nsid w:val="28795359"/>
    <w:multiLevelType w:val="hybridMultilevel"/>
    <w:tmpl w:val="E71CCCEE"/>
    <w:lvl w:ilvl="0" w:tplc="9A649DA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2" w15:restartNumberingAfterBreak="0">
    <w:nsid w:val="291431B8"/>
    <w:multiLevelType w:val="hybridMultilevel"/>
    <w:tmpl w:val="ED1AC110"/>
    <w:lvl w:ilvl="0" w:tplc="2BA47E32">
      <w:start w:val="1"/>
      <w:numFmt w:val="decimal"/>
      <w:pStyle w:val="DP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2AF957E5"/>
    <w:multiLevelType w:val="hybridMultilevel"/>
    <w:tmpl w:val="08367A2E"/>
    <w:lvl w:ilvl="0" w:tplc="FCFAB36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4" w15:restartNumberingAfterBreak="0">
    <w:nsid w:val="2C1A21F0"/>
    <w:multiLevelType w:val="hybridMultilevel"/>
    <w:tmpl w:val="9C1C61FC"/>
    <w:lvl w:ilvl="0" w:tplc="C8805EC8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5" w15:restartNumberingAfterBreak="0">
    <w:nsid w:val="2F185659"/>
    <w:multiLevelType w:val="hybridMultilevel"/>
    <w:tmpl w:val="A5F63BBA"/>
    <w:lvl w:ilvl="0" w:tplc="2ABAAF6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26" w15:restartNumberingAfterBreak="0">
    <w:nsid w:val="393C5FD4"/>
    <w:multiLevelType w:val="hybridMultilevel"/>
    <w:tmpl w:val="099E55A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7" w15:restartNumberingAfterBreak="0">
    <w:nsid w:val="3C2C375C"/>
    <w:multiLevelType w:val="hybridMultilevel"/>
    <w:tmpl w:val="E4CE3FF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8" w15:restartNumberingAfterBreak="0">
    <w:nsid w:val="3CD164D7"/>
    <w:multiLevelType w:val="hybridMultilevel"/>
    <w:tmpl w:val="83584A7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9" w15:restartNumberingAfterBreak="0">
    <w:nsid w:val="3E34067D"/>
    <w:multiLevelType w:val="singleLevel"/>
    <w:tmpl w:val="AB427CD4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sz w:val="28"/>
        <w:szCs w:val="28"/>
      </w:rPr>
    </w:lvl>
  </w:abstractNum>
  <w:abstractNum w:abstractNumId="30" w15:restartNumberingAfterBreak="0">
    <w:nsid w:val="3F2F3271"/>
    <w:multiLevelType w:val="multilevel"/>
    <w:tmpl w:val="C4BE2BC2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hint="default"/>
      </w:rPr>
    </w:lvl>
  </w:abstractNum>
  <w:abstractNum w:abstractNumId="31" w15:restartNumberingAfterBreak="0">
    <w:nsid w:val="410C19A3"/>
    <w:multiLevelType w:val="hybridMultilevel"/>
    <w:tmpl w:val="07BE646A"/>
    <w:lvl w:ilvl="0" w:tplc="9A2623E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2" w15:restartNumberingAfterBreak="0">
    <w:nsid w:val="43BE080B"/>
    <w:multiLevelType w:val="hybridMultilevel"/>
    <w:tmpl w:val="883E251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3" w15:restartNumberingAfterBreak="0">
    <w:nsid w:val="46DF25B0"/>
    <w:multiLevelType w:val="hybridMultilevel"/>
    <w:tmpl w:val="EFF2C25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4" w15:restartNumberingAfterBreak="0">
    <w:nsid w:val="490167F1"/>
    <w:multiLevelType w:val="hybridMultilevel"/>
    <w:tmpl w:val="BDD41EF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5" w15:restartNumberingAfterBreak="0">
    <w:nsid w:val="505D567A"/>
    <w:multiLevelType w:val="hybridMultilevel"/>
    <w:tmpl w:val="B1824CB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6" w15:restartNumberingAfterBreak="0">
    <w:nsid w:val="530B16FE"/>
    <w:multiLevelType w:val="hybridMultilevel"/>
    <w:tmpl w:val="764CB50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7" w15:restartNumberingAfterBreak="0">
    <w:nsid w:val="54A90BFA"/>
    <w:multiLevelType w:val="hybridMultilevel"/>
    <w:tmpl w:val="2E2CC58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8" w15:restartNumberingAfterBreak="0">
    <w:nsid w:val="56147C35"/>
    <w:multiLevelType w:val="hybridMultilevel"/>
    <w:tmpl w:val="C0006E5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9" w15:restartNumberingAfterBreak="0">
    <w:nsid w:val="5E715F7D"/>
    <w:multiLevelType w:val="hybridMultilevel"/>
    <w:tmpl w:val="CBA2B3A6"/>
    <w:lvl w:ilvl="0" w:tplc="586CB8B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0" w15:restartNumberingAfterBreak="0">
    <w:nsid w:val="5F15773C"/>
    <w:multiLevelType w:val="hybridMultilevel"/>
    <w:tmpl w:val="0C488F3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1" w15:restartNumberingAfterBreak="0">
    <w:nsid w:val="62495C83"/>
    <w:multiLevelType w:val="hybridMultilevel"/>
    <w:tmpl w:val="0CFC7698"/>
    <w:lvl w:ilvl="0" w:tplc="774C1154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2" w15:restartNumberingAfterBreak="0">
    <w:nsid w:val="64514AE4"/>
    <w:multiLevelType w:val="hybridMultilevel"/>
    <w:tmpl w:val="3516F42E"/>
    <w:lvl w:ilvl="0" w:tplc="2D383D4C">
      <w:start w:val="1"/>
      <w:numFmt w:val="russianLower"/>
      <w:pStyle w:val="1"/>
      <w:suff w:val="space"/>
      <w:lvlText w:val="%1)"/>
      <w:lvlJc w:val="left"/>
      <w:pPr>
        <w:ind w:left="0" w:firstLine="851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65A5794"/>
    <w:multiLevelType w:val="hybridMultilevel"/>
    <w:tmpl w:val="AB78B5E6"/>
    <w:lvl w:ilvl="0" w:tplc="8BFCBB0E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4" w15:restartNumberingAfterBreak="0">
    <w:nsid w:val="67934012"/>
    <w:multiLevelType w:val="hybridMultilevel"/>
    <w:tmpl w:val="0812EF5C"/>
    <w:lvl w:ilvl="0" w:tplc="45D462A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5" w15:restartNumberingAfterBreak="0">
    <w:nsid w:val="6B8528B5"/>
    <w:multiLevelType w:val="hybridMultilevel"/>
    <w:tmpl w:val="2CAC4B84"/>
    <w:lvl w:ilvl="0" w:tplc="205EF98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6" w15:restartNumberingAfterBreak="0">
    <w:nsid w:val="76B70C80"/>
    <w:multiLevelType w:val="hybridMultilevel"/>
    <w:tmpl w:val="77149970"/>
    <w:lvl w:ilvl="0" w:tplc="40489848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7" w15:restartNumberingAfterBreak="0">
    <w:nsid w:val="780A6FC7"/>
    <w:multiLevelType w:val="hybridMultilevel"/>
    <w:tmpl w:val="62FE2970"/>
    <w:lvl w:ilvl="0" w:tplc="4A9EE63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8" w15:restartNumberingAfterBreak="0">
    <w:nsid w:val="79807CFF"/>
    <w:multiLevelType w:val="hybridMultilevel"/>
    <w:tmpl w:val="CCC07558"/>
    <w:lvl w:ilvl="0" w:tplc="BC50DC2A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num w:numId="1" w16cid:durableId="1275097545">
    <w:abstractNumId w:val="19"/>
  </w:num>
  <w:num w:numId="2" w16cid:durableId="2000572854">
    <w:abstractNumId w:val="42"/>
  </w:num>
  <w:num w:numId="3" w16cid:durableId="302739601">
    <w:abstractNumId w:val="22"/>
  </w:num>
  <w:num w:numId="4" w16cid:durableId="617033848">
    <w:abstractNumId w:val="0"/>
  </w:num>
  <w:num w:numId="5" w16cid:durableId="344597001">
    <w:abstractNumId w:val="31"/>
  </w:num>
  <w:num w:numId="6" w16cid:durableId="120809288">
    <w:abstractNumId w:val="30"/>
  </w:num>
  <w:num w:numId="7" w16cid:durableId="1002003896">
    <w:abstractNumId w:val="9"/>
  </w:num>
  <w:num w:numId="8" w16cid:durableId="697126404">
    <w:abstractNumId w:val="33"/>
  </w:num>
  <w:num w:numId="9" w16cid:durableId="1870292034">
    <w:abstractNumId w:val="6"/>
  </w:num>
  <w:num w:numId="10" w16cid:durableId="1081871395">
    <w:abstractNumId w:val="20"/>
  </w:num>
  <w:num w:numId="11" w16cid:durableId="669259745">
    <w:abstractNumId w:val="46"/>
  </w:num>
  <w:num w:numId="12" w16cid:durableId="326177163">
    <w:abstractNumId w:val="40"/>
  </w:num>
  <w:num w:numId="13" w16cid:durableId="796803939">
    <w:abstractNumId w:val="4"/>
  </w:num>
  <w:num w:numId="14" w16cid:durableId="1652564664">
    <w:abstractNumId w:val="17"/>
  </w:num>
  <w:num w:numId="15" w16cid:durableId="11347710">
    <w:abstractNumId w:val="15"/>
  </w:num>
  <w:num w:numId="16" w16cid:durableId="97800986">
    <w:abstractNumId w:val="5"/>
  </w:num>
  <w:num w:numId="17" w16cid:durableId="1361510933">
    <w:abstractNumId w:val="26"/>
  </w:num>
  <w:num w:numId="18" w16cid:durableId="70078274">
    <w:abstractNumId w:val="41"/>
  </w:num>
  <w:num w:numId="19" w16cid:durableId="527330065">
    <w:abstractNumId w:val="12"/>
  </w:num>
  <w:num w:numId="20" w16cid:durableId="1872843388">
    <w:abstractNumId w:val="23"/>
  </w:num>
  <w:num w:numId="21" w16cid:durableId="58939101">
    <w:abstractNumId w:val="21"/>
  </w:num>
  <w:num w:numId="22" w16cid:durableId="1517425708">
    <w:abstractNumId w:val="24"/>
  </w:num>
  <w:num w:numId="23" w16cid:durableId="28458971">
    <w:abstractNumId w:val="3"/>
  </w:num>
  <w:num w:numId="24" w16cid:durableId="1149134665">
    <w:abstractNumId w:val="48"/>
  </w:num>
  <w:num w:numId="25" w16cid:durableId="1049456692">
    <w:abstractNumId w:val="10"/>
  </w:num>
  <w:num w:numId="26" w16cid:durableId="2020153858">
    <w:abstractNumId w:val="45"/>
  </w:num>
  <w:num w:numId="27" w16cid:durableId="234560187">
    <w:abstractNumId w:val="32"/>
  </w:num>
  <w:num w:numId="28" w16cid:durableId="1847478227">
    <w:abstractNumId w:val="25"/>
  </w:num>
  <w:num w:numId="29" w16cid:durableId="2091390892">
    <w:abstractNumId w:val="2"/>
  </w:num>
  <w:num w:numId="30" w16cid:durableId="373817529">
    <w:abstractNumId w:val="44"/>
  </w:num>
  <w:num w:numId="31" w16cid:durableId="1231421892">
    <w:abstractNumId w:val="16"/>
  </w:num>
  <w:num w:numId="32" w16cid:durableId="977955150">
    <w:abstractNumId w:val="13"/>
  </w:num>
  <w:num w:numId="33" w16cid:durableId="546722953">
    <w:abstractNumId w:val="7"/>
  </w:num>
  <w:num w:numId="34" w16cid:durableId="194780904">
    <w:abstractNumId w:val="18"/>
  </w:num>
  <w:num w:numId="35" w16cid:durableId="1487894939">
    <w:abstractNumId w:val="14"/>
  </w:num>
  <w:num w:numId="36" w16cid:durableId="2034569718">
    <w:abstractNumId w:val="39"/>
  </w:num>
  <w:num w:numId="37" w16cid:durableId="935286738">
    <w:abstractNumId w:val="1"/>
  </w:num>
  <w:num w:numId="38" w16cid:durableId="239605809">
    <w:abstractNumId w:val="47"/>
  </w:num>
  <w:num w:numId="39" w16cid:durableId="700712105">
    <w:abstractNumId w:val="34"/>
  </w:num>
  <w:num w:numId="40" w16cid:durableId="1786193679">
    <w:abstractNumId w:val="11"/>
  </w:num>
  <w:num w:numId="41" w16cid:durableId="308554970">
    <w:abstractNumId w:val="28"/>
  </w:num>
  <w:num w:numId="42" w16cid:durableId="1712262908">
    <w:abstractNumId w:val="27"/>
  </w:num>
  <w:num w:numId="43" w16cid:durableId="1052577135">
    <w:abstractNumId w:val="37"/>
  </w:num>
  <w:num w:numId="44" w16cid:durableId="2071876541">
    <w:abstractNumId w:val="35"/>
  </w:num>
  <w:num w:numId="45" w16cid:durableId="1317105510">
    <w:abstractNumId w:val="38"/>
  </w:num>
  <w:num w:numId="46" w16cid:durableId="1824226891">
    <w:abstractNumId w:val="43"/>
  </w:num>
  <w:num w:numId="47" w16cid:durableId="1106121036">
    <w:abstractNumId w:val="8"/>
  </w:num>
  <w:num w:numId="48" w16cid:durableId="596333868">
    <w:abstractNumId w:val="36"/>
  </w:num>
  <w:num w:numId="49" w16cid:durableId="485439207">
    <w:abstractNumId w:val="29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709"/>
  <w:drawingGridHorizontalSpacing w:val="13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65801"/>
    <w:rsid w:val="0000037A"/>
    <w:rsid w:val="000125BD"/>
    <w:rsid w:val="00012663"/>
    <w:rsid w:val="00016BAB"/>
    <w:rsid w:val="00020C24"/>
    <w:rsid w:val="000266AE"/>
    <w:rsid w:val="000324EB"/>
    <w:rsid w:val="00044BC8"/>
    <w:rsid w:val="00044CA4"/>
    <w:rsid w:val="000461B7"/>
    <w:rsid w:val="0004744E"/>
    <w:rsid w:val="00051A6E"/>
    <w:rsid w:val="0005347F"/>
    <w:rsid w:val="00055B5E"/>
    <w:rsid w:val="000562B0"/>
    <w:rsid w:val="00061CF4"/>
    <w:rsid w:val="00061EB9"/>
    <w:rsid w:val="00062D3C"/>
    <w:rsid w:val="00062FD1"/>
    <w:rsid w:val="00064853"/>
    <w:rsid w:val="00065801"/>
    <w:rsid w:val="00066534"/>
    <w:rsid w:val="00066824"/>
    <w:rsid w:val="00072015"/>
    <w:rsid w:val="000720FC"/>
    <w:rsid w:val="0007415C"/>
    <w:rsid w:val="0007461F"/>
    <w:rsid w:val="000879D0"/>
    <w:rsid w:val="00090943"/>
    <w:rsid w:val="00090B44"/>
    <w:rsid w:val="000A25EF"/>
    <w:rsid w:val="000A3201"/>
    <w:rsid w:val="000A3470"/>
    <w:rsid w:val="000A4133"/>
    <w:rsid w:val="000A4A86"/>
    <w:rsid w:val="000A68AD"/>
    <w:rsid w:val="000B04B3"/>
    <w:rsid w:val="000B0CCE"/>
    <w:rsid w:val="000B3465"/>
    <w:rsid w:val="000B730C"/>
    <w:rsid w:val="000B7325"/>
    <w:rsid w:val="000C14F5"/>
    <w:rsid w:val="000C4104"/>
    <w:rsid w:val="000E045A"/>
    <w:rsid w:val="000E0A72"/>
    <w:rsid w:val="000E0B23"/>
    <w:rsid w:val="000E2A42"/>
    <w:rsid w:val="000E7849"/>
    <w:rsid w:val="000E7BBB"/>
    <w:rsid w:val="000F540A"/>
    <w:rsid w:val="000F7430"/>
    <w:rsid w:val="00104104"/>
    <w:rsid w:val="00111B10"/>
    <w:rsid w:val="00112396"/>
    <w:rsid w:val="00113146"/>
    <w:rsid w:val="00115D4F"/>
    <w:rsid w:val="0011631D"/>
    <w:rsid w:val="0012794F"/>
    <w:rsid w:val="00134465"/>
    <w:rsid w:val="00142496"/>
    <w:rsid w:val="00143BE1"/>
    <w:rsid w:val="0015015D"/>
    <w:rsid w:val="00154F43"/>
    <w:rsid w:val="00161A01"/>
    <w:rsid w:val="00161F1A"/>
    <w:rsid w:val="00164ECE"/>
    <w:rsid w:val="00165D08"/>
    <w:rsid w:val="001701F2"/>
    <w:rsid w:val="00175843"/>
    <w:rsid w:val="00176130"/>
    <w:rsid w:val="00176255"/>
    <w:rsid w:val="001800E0"/>
    <w:rsid w:val="00180BFC"/>
    <w:rsid w:val="001843B6"/>
    <w:rsid w:val="00187D48"/>
    <w:rsid w:val="001930BE"/>
    <w:rsid w:val="00195EF7"/>
    <w:rsid w:val="00196D81"/>
    <w:rsid w:val="001A1151"/>
    <w:rsid w:val="001A14A3"/>
    <w:rsid w:val="001B112A"/>
    <w:rsid w:val="001B3C96"/>
    <w:rsid w:val="001C02B0"/>
    <w:rsid w:val="001C1EC8"/>
    <w:rsid w:val="001C4DEB"/>
    <w:rsid w:val="001C7F0E"/>
    <w:rsid w:val="001D3FE6"/>
    <w:rsid w:val="001D502C"/>
    <w:rsid w:val="001D61F3"/>
    <w:rsid w:val="001E0318"/>
    <w:rsid w:val="001E086D"/>
    <w:rsid w:val="001E1252"/>
    <w:rsid w:val="001E3AA7"/>
    <w:rsid w:val="001E6ECD"/>
    <w:rsid w:val="00206EBE"/>
    <w:rsid w:val="00211E7A"/>
    <w:rsid w:val="00223053"/>
    <w:rsid w:val="0022320A"/>
    <w:rsid w:val="00231D42"/>
    <w:rsid w:val="00234C3F"/>
    <w:rsid w:val="00235980"/>
    <w:rsid w:val="00241000"/>
    <w:rsid w:val="00241C26"/>
    <w:rsid w:val="00244EB7"/>
    <w:rsid w:val="002463B3"/>
    <w:rsid w:val="00247E13"/>
    <w:rsid w:val="00251C4B"/>
    <w:rsid w:val="002521EE"/>
    <w:rsid w:val="00252B59"/>
    <w:rsid w:val="002537AB"/>
    <w:rsid w:val="0025757C"/>
    <w:rsid w:val="00257CA0"/>
    <w:rsid w:val="002630AF"/>
    <w:rsid w:val="00266144"/>
    <w:rsid w:val="00273FCB"/>
    <w:rsid w:val="0027441B"/>
    <w:rsid w:val="00275ADD"/>
    <w:rsid w:val="00277347"/>
    <w:rsid w:val="0028128E"/>
    <w:rsid w:val="002833A8"/>
    <w:rsid w:val="002838C2"/>
    <w:rsid w:val="00292E70"/>
    <w:rsid w:val="00296027"/>
    <w:rsid w:val="00296377"/>
    <w:rsid w:val="00296A6D"/>
    <w:rsid w:val="002A1E42"/>
    <w:rsid w:val="002A53FB"/>
    <w:rsid w:val="002A5743"/>
    <w:rsid w:val="002B11A1"/>
    <w:rsid w:val="002B2AC4"/>
    <w:rsid w:val="002B6972"/>
    <w:rsid w:val="002C5BC7"/>
    <w:rsid w:val="002C7108"/>
    <w:rsid w:val="002D0219"/>
    <w:rsid w:val="002D1FE1"/>
    <w:rsid w:val="002D2C53"/>
    <w:rsid w:val="002D4162"/>
    <w:rsid w:val="002E07C1"/>
    <w:rsid w:val="002E13D4"/>
    <w:rsid w:val="002E3A90"/>
    <w:rsid w:val="002E7A1E"/>
    <w:rsid w:val="002F017B"/>
    <w:rsid w:val="002F2F72"/>
    <w:rsid w:val="002F4D24"/>
    <w:rsid w:val="00306358"/>
    <w:rsid w:val="00311ED7"/>
    <w:rsid w:val="00316AFE"/>
    <w:rsid w:val="003227D8"/>
    <w:rsid w:val="0032331E"/>
    <w:rsid w:val="00324EB1"/>
    <w:rsid w:val="00327D7D"/>
    <w:rsid w:val="003303E7"/>
    <w:rsid w:val="00331539"/>
    <w:rsid w:val="00333333"/>
    <w:rsid w:val="00333458"/>
    <w:rsid w:val="0033498F"/>
    <w:rsid w:val="003405D4"/>
    <w:rsid w:val="003445C6"/>
    <w:rsid w:val="00345F9C"/>
    <w:rsid w:val="00350DD1"/>
    <w:rsid w:val="00351418"/>
    <w:rsid w:val="00352457"/>
    <w:rsid w:val="00352CCE"/>
    <w:rsid w:val="003552DD"/>
    <w:rsid w:val="00356137"/>
    <w:rsid w:val="0036604F"/>
    <w:rsid w:val="003661B6"/>
    <w:rsid w:val="00370A10"/>
    <w:rsid w:val="00371759"/>
    <w:rsid w:val="00371F8B"/>
    <w:rsid w:val="00382F56"/>
    <w:rsid w:val="003926C4"/>
    <w:rsid w:val="00393154"/>
    <w:rsid w:val="00393163"/>
    <w:rsid w:val="00393C3A"/>
    <w:rsid w:val="003951DA"/>
    <w:rsid w:val="003A19FC"/>
    <w:rsid w:val="003A34BB"/>
    <w:rsid w:val="003A34D3"/>
    <w:rsid w:val="003A600A"/>
    <w:rsid w:val="003B5C2C"/>
    <w:rsid w:val="003C3D16"/>
    <w:rsid w:val="003D2C58"/>
    <w:rsid w:val="003D3944"/>
    <w:rsid w:val="003D7D0C"/>
    <w:rsid w:val="003E3D40"/>
    <w:rsid w:val="003E3E7A"/>
    <w:rsid w:val="003E4F7D"/>
    <w:rsid w:val="003E5E93"/>
    <w:rsid w:val="003E69D5"/>
    <w:rsid w:val="003F0274"/>
    <w:rsid w:val="003F1DCD"/>
    <w:rsid w:val="00406091"/>
    <w:rsid w:val="0040622D"/>
    <w:rsid w:val="00421FFA"/>
    <w:rsid w:val="00426BB6"/>
    <w:rsid w:val="00431D2B"/>
    <w:rsid w:val="0043518D"/>
    <w:rsid w:val="00437D94"/>
    <w:rsid w:val="0044094C"/>
    <w:rsid w:val="004564B5"/>
    <w:rsid w:val="00457DDC"/>
    <w:rsid w:val="00462C7D"/>
    <w:rsid w:val="004670A5"/>
    <w:rsid w:val="00473F43"/>
    <w:rsid w:val="00474252"/>
    <w:rsid w:val="00484D5A"/>
    <w:rsid w:val="004854B0"/>
    <w:rsid w:val="004A19E2"/>
    <w:rsid w:val="004A1A17"/>
    <w:rsid w:val="004A21B3"/>
    <w:rsid w:val="004A2CF4"/>
    <w:rsid w:val="004A58E8"/>
    <w:rsid w:val="004B20C4"/>
    <w:rsid w:val="004B64E2"/>
    <w:rsid w:val="004C1CD0"/>
    <w:rsid w:val="004C1E1B"/>
    <w:rsid w:val="004C25FD"/>
    <w:rsid w:val="004D2336"/>
    <w:rsid w:val="004D2D8B"/>
    <w:rsid w:val="004D72B5"/>
    <w:rsid w:val="004E06E7"/>
    <w:rsid w:val="004E0A0C"/>
    <w:rsid w:val="004E34DA"/>
    <w:rsid w:val="004E60DB"/>
    <w:rsid w:val="004E7686"/>
    <w:rsid w:val="004F4A02"/>
    <w:rsid w:val="004F6343"/>
    <w:rsid w:val="005108D9"/>
    <w:rsid w:val="005112FB"/>
    <w:rsid w:val="005122C2"/>
    <w:rsid w:val="00516917"/>
    <w:rsid w:val="00520CF3"/>
    <w:rsid w:val="0053044C"/>
    <w:rsid w:val="0053064F"/>
    <w:rsid w:val="00531904"/>
    <w:rsid w:val="0053396F"/>
    <w:rsid w:val="00535CBA"/>
    <w:rsid w:val="00542EE7"/>
    <w:rsid w:val="0054329D"/>
    <w:rsid w:val="0054466A"/>
    <w:rsid w:val="0054525F"/>
    <w:rsid w:val="00546618"/>
    <w:rsid w:val="0055352D"/>
    <w:rsid w:val="005571EF"/>
    <w:rsid w:val="00562529"/>
    <w:rsid w:val="00563C21"/>
    <w:rsid w:val="0056410E"/>
    <w:rsid w:val="00565A81"/>
    <w:rsid w:val="005718F9"/>
    <w:rsid w:val="0057199F"/>
    <w:rsid w:val="00572CD5"/>
    <w:rsid w:val="005761E7"/>
    <w:rsid w:val="00576E82"/>
    <w:rsid w:val="00577382"/>
    <w:rsid w:val="005803B4"/>
    <w:rsid w:val="00582731"/>
    <w:rsid w:val="00591A86"/>
    <w:rsid w:val="00594B0B"/>
    <w:rsid w:val="005B22CE"/>
    <w:rsid w:val="005B536F"/>
    <w:rsid w:val="005C4F5E"/>
    <w:rsid w:val="005C557D"/>
    <w:rsid w:val="005C59DF"/>
    <w:rsid w:val="005C601F"/>
    <w:rsid w:val="005C7ACC"/>
    <w:rsid w:val="005D121B"/>
    <w:rsid w:val="005D28DC"/>
    <w:rsid w:val="005D6C87"/>
    <w:rsid w:val="005E1B00"/>
    <w:rsid w:val="005E32A2"/>
    <w:rsid w:val="005E6F83"/>
    <w:rsid w:val="005E7091"/>
    <w:rsid w:val="005E7CD9"/>
    <w:rsid w:val="005F0AAD"/>
    <w:rsid w:val="005F1A06"/>
    <w:rsid w:val="005F652C"/>
    <w:rsid w:val="005F66F1"/>
    <w:rsid w:val="006015B5"/>
    <w:rsid w:val="00603BA0"/>
    <w:rsid w:val="00605732"/>
    <w:rsid w:val="00606260"/>
    <w:rsid w:val="00612745"/>
    <w:rsid w:val="0061275A"/>
    <w:rsid w:val="0061350E"/>
    <w:rsid w:val="006176C0"/>
    <w:rsid w:val="00620AB4"/>
    <w:rsid w:val="00620AE4"/>
    <w:rsid w:val="00623147"/>
    <w:rsid w:val="006253A3"/>
    <w:rsid w:val="006263AD"/>
    <w:rsid w:val="00631D77"/>
    <w:rsid w:val="00633C33"/>
    <w:rsid w:val="006353B0"/>
    <w:rsid w:val="00643679"/>
    <w:rsid w:val="00643721"/>
    <w:rsid w:val="00655465"/>
    <w:rsid w:val="006609DF"/>
    <w:rsid w:val="00662425"/>
    <w:rsid w:val="006642F3"/>
    <w:rsid w:val="006655E7"/>
    <w:rsid w:val="00666FF9"/>
    <w:rsid w:val="00667ABF"/>
    <w:rsid w:val="00670DDF"/>
    <w:rsid w:val="006711EC"/>
    <w:rsid w:val="00676F95"/>
    <w:rsid w:val="006772AA"/>
    <w:rsid w:val="00681EA3"/>
    <w:rsid w:val="006820DB"/>
    <w:rsid w:val="006824E7"/>
    <w:rsid w:val="00686916"/>
    <w:rsid w:val="0068727E"/>
    <w:rsid w:val="0069069B"/>
    <w:rsid w:val="00691681"/>
    <w:rsid w:val="00691FE0"/>
    <w:rsid w:val="006939A3"/>
    <w:rsid w:val="0069462D"/>
    <w:rsid w:val="006A6B53"/>
    <w:rsid w:val="006B05BE"/>
    <w:rsid w:val="006B0E9D"/>
    <w:rsid w:val="006B2785"/>
    <w:rsid w:val="006B4EE4"/>
    <w:rsid w:val="006B5884"/>
    <w:rsid w:val="006C37E7"/>
    <w:rsid w:val="006C492C"/>
    <w:rsid w:val="006D0CF9"/>
    <w:rsid w:val="006D6E56"/>
    <w:rsid w:val="006D7AD6"/>
    <w:rsid w:val="006E1074"/>
    <w:rsid w:val="006E187D"/>
    <w:rsid w:val="006E3155"/>
    <w:rsid w:val="006E400D"/>
    <w:rsid w:val="006F065E"/>
    <w:rsid w:val="00702F0D"/>
    <w:rsid w:val="007105A3"/>
    <w:rsid w:val="00713259"/>
    <w:rsid w:val="0071654C"/>
    <w:rsid w:val="007168EE"/>
    <w:rsid w:val="00717A53"/>
    <w:rsid w:val="00721BE6"/>
    <w:rsid w:val="00723025"/>
    <w:rsid w:val="007240AB"/>
    <w:rsid w:val="00734792"/>
    <w:rsid w:val="007347FA"/>
    <w:rsid w:val="00736953"/>
    <w:rsid w:val="00736A1A"/>
    <w:rsid w:val="0074126D"/>
    <w:rsid w:val="007458AC"/>
    <w:rsid w:val="00747B83"/>
    <w:rsid w:val="0075457B"/>
    <w:rsid w:val="00755230"/>
    <w:rsid w:val="00755ED4"/>
    <w:rsid w:val="00763AFC"/>
    <w:rsid w:val="00763F49"/>
    <w:rsid w:val="007646C3"/>
    <w:rsid w:val="00764EBC"/>
    <w:rsid w:val="00767D12"/>
    <w:rsid w:val="007776A2"/>
    <w:rsid w:val="00777CB1"/>
    <w:rsid w:val="00783EF0"/>
    <w:rsid w:val="00786132"/>
    <w:rsid w:val="00786C7B"/>
    <w:rsid w:val="00787374"/>
    <w:rsid w:val="00797493"/>
    <w:rsid w:val="007A1F85"/>
    <w:rsid w:val="007A2E76"/>
    <w:rsid w:val="007A71C2"/>
    <w:rsid w:val="007B0C8B"/>
    <w:rsid w:val="007B4517"/>
    <w:rsid w:val="007B65E8"/>
    <w:rsid w:val="007D0F08"/>
    <w:rsid w:val="007D1645"/>
    <w:rsid w:val="007D16D7"/>
    <w:rsid w:val="007D3E6E"/>
    <w:rsid w:val="007D496C"/>
    <w:rsid w:val="007D7290"/>
    <w:rsid w:val="007E0003"/>
    <w:rsid w:val="007E09DB"/>
    <w:rsid w:val="007F0615"/>
    <w:rsid w:val="007F123B"/>
    <w:rsid w:val="007F187B"/>
    <w:rsid w:val="007F1E5D"/>
    <w:rsid w:val="007F5925"/>
    <w:rsid w:val="00800B9C"/>
    <w:rsid w:val="00803E04"/>
    <w:rsid w:val="00807352"/>
    <w:rsid w:val="0081384D"/>
    <w:rsid w:val="00814E4F"/>
    <w:rsid w:val="00817758"/>
    <w:rsid w:val="00817805"/>
    <w:rsid w:val="00823AC2"/>
    <w:rsid w:val="008268AE"/>
    <w:rsid w:val="008320C3"/>
    <w:rsid w:val="00833B9E"/>
    <w:rsid w:val="00834AB4"/>
    <w:rsid w:val="00841DED"/>
    <w:rsid w:val="00842C1A"/>
    <w:rsid w:val="00846002"/>
    <w:rsid w:val="0085340F"/>
    <w:rsid w:val="0085395B"/>
    <w:rsid w:val="008559FB"/>
    <w:rsid w:val="008561F0"/>
    <w:rsid w:val="00857374"/>
    <w:rsid w:val="0086015A"/>
    <w:rsid w:val="00861E7A"/>
    <w:rsid w:val="008641AC"/>
    <w:rsid w:val="0087019C"/>
    <w:rsid w:val="00871193"/>
    <w:rsid w:val="008721D4"/>
    <w:rsid w:val="00877C52"/>
    <w:rsid w:val="0088395D"/>
    <w:rsid w:val="008903F2"/>
    <w:rsid w:val="00891631"/>
    <w:rsid w:val="00891778"/>
    <w:rsid w:val="00895AB1"/>
    <w:rsid w:val="008A390D"/>
    <w:rsid w:val="008A547D"/>
    <w:rsid w:val="008B091C"/>
    <w:rsid w:val="008B5348"/>
    <w:rsid w:val="008B57FA"/>
    <w:rsid w:val="008B58B4"/>
    <w:rsid w:val="008C39B8"/>
    <w:rsid w:val="008C78E2"/>
    <w:rsid w:val="008D23C7"/>
    <w:rsid w:val="008D48C0"/>
    <w:rsid w:val="008D6007"/>
    <w:rsid w:val="008F49C0"/>
    <w:rsid w:val="008F52B5"/>
    <w:rsid w:val="008F6D00"/>
    <w:rsid w:val="008F76B0"/>
    <w:rsid w:val="00901678"/>
    <w:rsid w:val="0090302C"/>
    <w:rsid w:val="00904E49"/>
    <w:rsid w:val="00904E9A"/>
    <w:rsid w:val="0090689D"/>
    <w:rsid w:val="0090749F"/>
    <w:rsid w:val="00907A52"/>
    <w:rsid w:val="00923A27"/>
    <w:rsid w:val="009329A0"/>
    <w:rsid w:val="00935F1E"/>
    <w:rsid w:val="00937FB5"/>
    <w:rsid w:val="00941AB1"/>
    <w:rsid w:val="009442BB"/>
    <w:rsid w:val="00945D07"/>
    <w:rsid w:val="00951652"/>
    <w:rsid w:val="00960A10"/>
    <w:rsid w:val="0096202C"/>
    <w:rsid w:val="009629BE"/>
    <w:rsid w:val="00964F6F"/>
    <w:rsid w:val="009729DD"/>
    <w:rsid w:val="0097406F"/>
    <w:rsid w:val="009756A4"/>
    <w:rsid w:val="009760BF"/>
    <w:rsid w:val="009911F1"/>
    <w:rsid w:val="0099378B"/>
    <w:rsid w:val="009939EF"/>
    <w:rsid w:val="009A0E63"/>
    <w:rsid w:val="009A20BB"/>
    <w:rsid w:val="009A34E3"/>
    <w:rsid w:val="009A450D"/>
    <w:rsid w:val="009A47B9"/>
    <w:rsid w:val="009A74E7"/>
    <w:rsid w:val="009A7BC3"/>
    <w:rsid w:val="009B4E12"/>
    <w:rsid w:val="009B6579"/>
    <w:rsid w:val="009D0CA2"/>
    <w:rsid w:val="009D2FCA"/>
    <w:rsid w:val="009D3DD9"/>
    <w:rsid w:val="009D4D08"/>
    <w:rsid w:val="009D5BE3"/>
    <w:rsid w:val="009D5EF0"/>
    <w:rsid w:val="009D6534"/>
    <w:rsid w:val="009D75C6"/>
    <w:rsid w:val="009E02E1"/>
    <w:rsid w:val="009E1436"/>
    <w:rsid w:val="009E2BA5"/>
    <w:rsid w:val="009E6371"/>
    <w:rsid w:val="009E66B2"/>
    <w:rsid w:val="009F5A3B"/>
    <w:rsid w:val="009F667D"/>
    <w:rsid w:val="009F79CD"/>
    <w:rsid w:val="009F7F09"/>
    <w:rsid w:val="00A0139D"/>
    <w:rsid w:val="00A106C3"/>
    <w:rsid w:val="00A171DB"/>
    <w:rsid w:val="00A23EAF"/>
    <w:rsid w:val="00A241B2"/>
    <w:rsid w:val="00A25A49"/>
    <w:rsid w:val="00A27576"/>
    <w:rsid w:val="00A331A3"/>
    <w:rsid w:val="00A34781"/>
    <w:rsid w:val="00A3765A"/>
    <w:rsid w:val="00A37F93"/>
    <w:rsid w:val="00A400BF"/>
    <w:rsid w:val="00A40BB6"/>
    <w:rsid w:val="00A40D75"/>
    <w:rsid w:val="00A41C04"/>
    <w:rsid w:val="00A46F46"/>
    <w:rsid w:val="00A53676"/>
    <w:rsid w:val="00A53691"/>
    <w:rsid w:val="00A720D3"/>
    <w:rsid w:val="00A74DD0"/>
    <w:rsid w:val="00A7645E"/>
    <w:rsid w:val="00A76615"/>
    <w:rsid w:val="00A77741"/>
    <w:rsid w:val="00A804EF"/>
    <w:rsid w:val="00A81405"/>
    <w:rsid w:val="00A846EC"/>
    <w:rsid w:val="00A86794"/>
    <w:rsid w:val="00A9559E"/>
    <w:rsid w:val="00A967BF"/>
    <w:rsid w:val="00AA621C"/>
    <w:rsid w:val="00AB1898"/>
    <w:rsid w:val="00AB192C"/>
    <w:rsid w:val="00AB1F65"/>
    <w:rsid w:val="00AB3610"/>
    <w:rsid w:val="00AB4A1A"/>
    <w:rsid w:val="00AB702A"/>
    <w:rsid w:val="00AC2DBD"/>
    <w:rsid w:val="00AC3D8F"/>
    <w:rsid w:val="00AC4FBE"/>
    <w:rsid w:val="00AD0841"/>
    <w:rsid w:val="00AD3136"/>
    <w:rsid w:val="00AD4063"/>
    <w:rsid w:val="00AE301C"/>
    <w:rsid w:val="00AE459A"/>
    <w:rsid w:val="00AE700C"/>
    <w:rsid w:val="00AE7462"/>
    <w:rsid w:val="00B00281"/>
    <w:rsid w:val="00B02D09"/>
    <w:rsid w:val="00B02F3D"/>
    <w:rsid w:val="00B03FE0"/>
    <w:rsid w:val="00B04F02"/>
    <w:rsid w:val="00B0622A"/>
    <w:rsid w:val="00B07049"/>
    <w:rsid w:val="00B12A45"/>
    <w:rsid w:val="00B149A8"/>
    <w:rsid w:val="00B15067"/>
    <w:rsid w:val="00B165FD"/>
    <w:rsid w:val="00B1758E"/>
    <w:rsid w:val="00B17DE7"/>
    <w:rsid w:val="00B23255"/>
    <w:rsid w:val="00B27284"/>
    <w:rsid w:val="00B340C8"/>
    <w:rsid w:val="00B3545D"/>
    <w:rsid w:val="00B37821"/>
    <w:rsid w:val="00B429DC"/>
    <w:rsid w:val="00B50D80"/>
    <w:rsid w:val="00B51B01"/>
    <w:rsid w:val="00B52D04"/>
    <w:rsid w:val="00B56C44"/>
    <w:rsid w:val="00B57C36"/>
    <w:rsid w:val="00B62B84"/>
    <w:rsid w:val="00B67BDA"/>
    <w:rsid w:val="00B67FE2"/>
    <w:rsid w:val="00B70273"/>
    <w:rsid w:val="00B70D7C"/>
    <w:rsid w:val="00B76002"/>
    <w:rsid w:val="00B77F44"/>
    <w:rsid w:val="00B8003B"/>
    <w:rsid w:val="00B80213"/>
    <w:rsid w:val="00B835A5"/>
    <w:rsid w:val="00B87899"/>
    <w:rsid w:val="00B9238B"/>
    <w:rsid w:val="00B924F1"/>
    <w:rsid w:val="00B925AF"/>
    <w:rsid w:val="00B94483"/>
    <w:rsid w:val="00BA19EE"/>
    <w:rsid w:val="00BA3023"/>
    <w:rsid w:val="00BA416E"/>
    <w:rsid w:val="00BA65ED"/>
    <w:rsid w:val="00BA6BB6"/>
    <w:rsid w:val="00BB09A0"/>
    <w:rsid w:val="00BB1042"/>
    <w:rsid w:val="00BB4FC4"/>
    <w:rsid w:val="00BB5F48"/>
    <w:rsid w:val="00BB75C3"/>
    <w:rsid w:val="00BC204F"/>
    <w:rsid w:val="00BC73FA"/>
    <w:rsid w:val="00BD0622"/>
    <w:rsid w:val="00BD126E"/>
    <w:rsid w:val="00BD452C"/>
    <w:rsid w:val="00BD5B4B"/>
    <w:rsid w:val="00BD5F02"/>
    <w:rsid w:val="00BD7964"/>
    <w:rsid w:val="00BE357F"/>
    <w:rsid w:val="00BE36C8"/>
    <w:rsid w:val="00BE3BB6"/>
    <w:rsid w:val="00BE54D4"/>
    <w:rsid w:val="00BE5EFA"/>
    <w:rsid w:val="00BE656E"/>
    <w:rsid w:val="00BF0550"/>
    <w:rsid w:val="00BF197B"/>
    <w:rsid w:val="00BF578D"/>
    <w:rsid w:val="00BF5CBC"/>
    <w:rsid w:val="00BF680B"/>
    <w:rsid w:val="00C02C79"/>
    <w:rsid w:val="00C036B8"/>
    <w:rsid w:val="00C05405"/>
    <w:rsid w:val="00C07A57"/>
    <w:rsid w:val="00C11CB2"/>
    <w:rsid w:val="00C1214B"/>
    <w:rsid w:val="00C1569D"/>
    <w:rsid w:val="00C1758B"/>
    <w:rsid w:val="00C22854"/>
    <w:rsid w:val="00C235E1"/>
    <w:rsid w:val="00C23706"/>
    <w:rsid w:val="00C3278F"/>
    <w:rsid w:val="00C4040E"/>
    <w:rsid w:val="00C40850"/>
    <w:rsid w:val="00C44CBD"/>
    <w:rsid w:val="00C459BD"/>
    <w:rsid w:val="00C46072"/>
    <w:rsid w:val="00C46C09"/>
    <w:rsid w:val="00C477E2"/>
    <w:rsid w:val="00C53507"/>
    <w:rsid w:val="00C54728"/>
    <w:rsid w:val="00C6211E"/>
    <w:rsid w:val="00C654F3"/>
    <w:rsid w:val="00C674BB"/>
    <w:rsid w:val="00C70395"/>
    <w:rsid w:val="00C80419"/>
    <w:rsid w:val="00C82C0F"/>
    <w:rsid w:val="00C82E51"/>
    <w:rsid w:val="00C85890"/>
    <w:rsid w:val="00C8636A"/>
    <w:rsid w:val="00C87347"/>
    <w:rsid w:val="00C90358"/>
    <w:rsid w:val="00C9446C"/>
    <w:rsid w:val="00C946EF"/>
    <w:rsid w:val="00CA0328"/>
    <w:rsid w:val="00CA10C9"/>
    <w:rsid w:val="00CB21EE"/>
    <w:rsid w:val="00CB2225"/>
    <w:rsid w:val="00CB2643"/>
    <w:rsid w:val="00CB5563"/>
    <w:rsid w:val="00CB7AE6"/>
    <w:rsid w:val="00CC0E6A"/>
    <w:rsid w:val="00CC0FDE"/>
    <w:rsid w:val="00CC1A2C"/>
    <w:rsid w:val="00CD3F3D"/>
    <w:rsid w:val="00CD42B9"/>
    <w:rsid w:val="00CD488B"/>
    <w:rsid w:val="00CE008A"/>
    <w:rsid w:val="00CE0299"/>
    <w:rsid w:val="00CE2FCF"/>
    <w:rsid w:val="00CE36C2"/>
    <w:rsid w:val="00CF0F72"/>
    <w:rsid w:val="00CF187B"/>
    <w:rsid w:val="00CF2532"/>
    <w:rsid w:val="00CF5643"/>
    <w:rsid w:val="00CF66F7"/>
    <w:rsid w:val="00CF75E5"/>
    <w:rsid w:val="00CF7A3C"/>
    <w:rsid w:val="00D00CC2"/>
    <w:rsid w:val="00D02682"/>
    <w:rsid w:val="00D06D69"/>
    <w:rsid w:val="00D0765B"/>
    <w:rsid w:val="00D10B2D"/>
    <w:rsid w:val="00D10EE6"/>
    <w:rsid w:val="00D166E0"/>
    <w:rsid w:val="00D179FB"/>
    <w:rsid w:val="00D20236"/>
    <w:rsid w:val="00D20B0D"/>
    <w:rsid w:val="00D245A5"/>
    <w:rsid w:val="00D27E50"/>
    <w:rsid w:val="00D303EF"/>
    <w:rsid w:val="00D31E8C"/>
    <w:rsid w:val="00D33DB0"/>
    <w:rsid w:val="00D37638"/>
    <w:rsid w:val="00D3783B"/>
    <w:rsid w:val="00D40995"/>
    <w:rsid w:val="00D41AA3"/>
    <w:rsid w:val="00D43A80"/>
    <w:rsid w:val="00D44F2D"/>
    <w:rsid w:val="00D51655"/>
    <w:rsid w:val="00D54CDC"/>
    <w:rsid w:val="00D55402"/>
    <w:rsid w:val="00D56A3D"/>
    <w:rsid w:val="00D57120"/>
    <w:rsid w:val="00D6118D"/>
    <w:rsid w:val="00D625FE"/>
    <w:rsid w:val="00D627CB"/>
    <w:rsid w:val="00D6323F"/>
    <w:rsid w:val="00D64537"/>
    <w:rsid w:val="00D66AFF"/>
    <w:rsid w:val="00D67D27"/>
    <w:rsid w:val="00D67FE4"/>
    <w:rsid w:val="00D74936"/>
    <w:rsid w:val="00D90DC4"/>
    <w:rsid w:val="00D91BB5"/>
    <w:rsid w:val="00D958C4"/>
    <w:rsid w:val="00DA0E4D"/>
    <w:rsid w:val="00DA356D"/>
    <w:rsid w:val="00DA4119"/>
    <w:rsid w:val="00DA717B"/>
    <w:rsid w:val="00DB64A1"/>
    <w:rsid w:val="00DC0B13"/>
    <w:rsid w:val="00DC6047"/>
    <w:rsid w:val="00DD10E6"/>
    <w:rsid w:val="00DD4578"/>
    <w:rsid w:val="00DD4DC9"/>
    <w:rsid w:val="00DD5071"/>
    <w:rsid w:val="00DE07FB"/>
    <w:rsid w:val="00DE141C"/>
    <w:rsid w:val="00DE469B"/>
    <w:rsid w:val="00DE6120"/>
    <w:rsid w:val="00DE65FA"/>
    <w:rsid w:val="00DF1528"/>
    <w:rsid w:val="00DF5EBD"/>
    <w:rsid w:val="00E10864"/>
    <w:rsid w:val="00E1153C"/>
    <w:rsid w:val="00E160E5"/>
    <w:rsid w:val="00E16D40"/>
    <w:rsid w:val="00E17B37"/>
    <w:rsid w:val="00E21171"/>
    <w:rsid w:val="00E27682"/>
    <w:rsid w:val="00E305CE"/>
    <w:rsid w:val="00E3061F"/>
    <w:rsid w:val="00E34159"/>
    <w:rsid w:val="00E365DE"/>
    <w:rsid w:val="00E37305"/>
    <w:rsid w:val="00E404E0"/>
    <w:rsid w:val="00E4438D"/>
    <w:rsid w:val="00E469AE"/>
    <w:rsid w:val="00E47CE5"/>
    <w:rsid w:val="00E5405F"/>
    <w:rsid w:val="00E60A87"/>
    <w:rsid w:val="00E71A6C"/>
    <w:rsid w:val="00E73803"/>
    <w:rsid w:val="00E747D8"/>
    <w:rsid w:val="00E761A8"/>
    <w:rsid w:val="00E833F7"/>
    <w:rsid w:val="00E85EDD"/>
    <w:rsid w:val="00E8632C"/>
    <w:rsid w:val="00E87DD1"/>
    <w:rsid w:val="00E91766"/>
    <w:rsid w:val="00E94442"/>
    <w:rsid w:val="00E96E06"/>
    <w:rsid w:val="00E97FB4"/>
    <w:rsid w:val="00EB08E6"/>
    <w:rsid w:val="00EB17CF"/>
    <w:rsid w:val="00EB46CE"/>
    <w:rsid w:val="00EC56B5"/>
    <w:rsid w:val="00ED2AE7"/>
    <w:rsid w:val="00EE0D8E"/>
    <w:rsid w:val="00EE4A2F"/>
    <w:rsid w:val="00EE55A3"/>
    <w:rsid w:val="00EF10B5"/>
    <w:rsid w:val="00EF15C0"/>
    <w:rsid w:val="00EF53B7"/>
    <w:rsid w:val="00EF74DC"/>
    <w:rsid w:val="00EF775F"/>
    <w:rsid w:val="00F03391"/>
    <w:rsid w:val="00F03A18"/>
    <w:rsid w:val="00F04094"/>
    <w:rsid w:val="00F0562F"/>
    <w:rsid w:val="00F06D3F"/>
    <w:rsid w:val="00F13097"/>
    <w:rsid w:val="00F133FA"/>
    <w:rsid w:val="00F13888"/>
    <w:rsid w:val="00F1689F"/>
    <w:rsid w:val="00F20C5E"/>
    <w:rsid w:val="00F232A4"/>
    <w:rsid w:val="00F5049D"/>
    <w:rsid w:val="00F54584"/>
    <w:rsid w:val="00F5575D"/>
    <w:rsid w:val="00F65198"/>
    <w:rsid w:val="00F679B7"/>
    <w:rsid w:val="00F67DAC"/>
    <w:rsid w:val="00F73F1E"/>
    <w:rsid w:val="00F7455A"/>
    <w:rsid w:val="00F75438"/>
    <w:rsid w:val="00F7580E"/>
    <w:rsid w:val="00F76FC6"/>
    <w:rsid w:val="00F8397B"/>
    <w:rsid w:val="00F93CE3"/>
    <w:rsid w:val="00FA2C8F"/>
    <w:rsid w:val="00FA3747"/>
    <w:rsid w:val="00FA3891"/>
    <w:rsid w:val="00FA4E55"/>
    <w:rsid w:val="00FA5FE1"/>
    <w:rsid w:val="00FB2EEE"/>
    <w:rsid w:val="00FC032B"/>
    <w:rsid w:val="00FC195B"/>
    <w:rsid w:val="00FC4DA8"/>
    <w:rsid w:val="00FC6A3B"/>
    <w:rsid w:val="00FD7776"/>
    <w:rsid w:val="00FD7F18"/>
    <w:rsid w:val="00FE02B3"/>
    <w:rsid w:val="00FE0D69"/>
    <w:rsid w:val="00FE1FEA"/>
    <w:rsid w:val="00FE622A"/>
    <w:rsid w:val="00FE684A"/>
    <w:rsid w:val="00FE74F3"/>
    <w:rsid w:val="00FF42AE"/>
    <w:rsid w:val="00FF496B"/>
    <w:rsid w:val="00FF4F1D"/>
    <w:rsid w:val="00FF6335"/>
    <w:rsid w:val="00FF66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6E79C87F"/>
  <w15:docId w15:val="{7FD41098-C0AC-4666-8FE5-CD7E11C7B9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uiPriority="9" w:qFormat="1"/>
    <w:lsdException w:name="heading 6" w:uiPriority="9" w:qFormat="1"/>
    <w:lsdException w:name="heading 7" w:uiPriority="9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D2336"/>
    <w:pPr>
      <w:spacing w:line="288" w:lineRule="auto"/>
      <w:ind w:firstLine="851"/>
      <w:jc w:val="both"/>
    </w:pPr>
    <w:rPr>
      <w:sz w:val="26"/>
      <w:szCs w:val="24"/>
    </w:rPr>
  </w:style>
  <w:style w:type="paragraph" w:styleId="Heading1">
    <w:name w:val="heading 1"/>
    <w:next w:val="Normal"/>
    <w:link w:val="Heading1Char"/>
    <w:qFormat/>
    <w:rsid w:val="00FF496B"/>
    <w:pPr>
      <w:keepNext/>
      <w:pageBreakBefore/>
      <w:spacing w:after="840" w:line="288" w:lineRule="auto"/>
      <w:ind w:firstLine="851"/>
      <w:outlineLvl w:val="0"/>
    </w:pPr>
    <w:rPr>
      <w:b/>
      <w:bCs/>
      <w:caps/>
      <w:kern w:val="32"/>
      <w:sz w:val="28"/>
      <w:szCs w:val="32"/>
    </w:rPr>
  </w:style>
  <w:style w:type="paragraph" w:styleId="Heading2">
    <w:name w:val="heading 2"/>
    <w:next w:val="Normal"/>
    <w:qFormat/>
    <w:rsid w:val="00D20236"/>
    <w:pPr>
      <w:keepNext/>
      <w:spacing w:after="720" w:line="288" w:lineRule="auto"/>
      <w:ind w:firstLine="851"/>
      <w:jc w:val="both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next w:val="Normal"/>
    <w:link w:val="Heading3Char"/>
    <w:qFormat/>
    <w:rsid w:val="004B64E2"/>
    <w:pPr>
      <w:keepNext/>
      <w:spacing w:after="720" w:line="288" w:lineRule="auto"/>
      <w:ind w:firstLine="851"/>
      <w:jc w:val="both"/>
      <w:outlineLvl w:val="2"/>
    </w:pPr>
    <w:rPr>
      <w:sz w:val="28"/>
    </w:rPr>
  </w:style>
  <w:style w:type="paragraph" w:styleId="Heading5">
    <w:name w:val="heading 5"/>
    <w:basedOn w:val="Normal"/>
    <w:next w:val="Normal"/>
    <w:qFormat/>
    <w:rsid w:val="00020C24"/>
    <w:pPr>
      <w:keepNext/>
      <w:spacing w:after="120"/>
      <w:jc w:val="center"/>
      <w:outlineLvl w:val="4"/>
    </w:pPr>
    <w:rPr>
      <w:b/>
      <w:bCs/>
      <w:sz w:val="28"/>
    </w:rPr>
  </w:style>
  <w:style w:type="paragraph" w:styleId="Heading6">
    <w:name w:val="heading 6"/>
    <w:basedOn w:val="Normal"/>
    <w:next w:val="Normal"/>
    <w:qFormat/>
    <w:rsid w:val="00020C24"/>
    <w:pPr>
      <w:keepNext/>
      <w:outlineLvl w:val="5"/>
    </w:pPr>
    <w:rPr>
      <w:b/>
      <w:bCs/>
    </w:rPr>
  </w:style>
  <w:style w:type="paragraph" w:styleId="Heading7">
    <w:name w:val="heading 7"/>
    <w:basedOn w:val="Normal"/>
    <w:next w:val="Normal"/>
    <w:qFormat/>
    <w:rsid w:val="00020C24"/>
    <w:pPr>
      <w:tabs>
        <w:tab w:val="num" w:pos="360"/>
      </w:tabs>
      <w:spacing w:before="240" w:after="60" w:line="360" w:lineRule="auto"/>
      <w:ind w:firstLine="0"/>
      <w:outlineLvl w:val="6"/>
    </w:pPr>
    <w:rPr>
      <w:rFonts w:ascii="Arial" w:hAnsi="Arial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">
    <w:name w:val="Body Text Indent"/>
    <w:basedOn w:val="Normal"/>
    <w:rsid w:val="00020C24"/>
    <w:pPr>
      <w:spacing w:line="360" w:lineRule="auto"/>
      <w:ind w:firstLine="360"/>
    </w:pPr>
  </w:style>
  <w:style w:type="paragraph" w:styleId="BodyText">
    <w:name w:val="Body Text"/>
    <w:basedOn w:val="Normal"/>
    <w:link w:val="BodyTextChar"/>
    <w:rsid w:val="00020C24"/>
    <w:rPr>
      <w:sz w:val="28"/>
    </w:rPr>
  </w:style>
  <w:style w:type="paragraph" w:styleId="BodyTextIndent2">
    <w:name w:val="Body Text Indent 2"/>
    <w:basedOn w:val="Normal"/>
    <w:rsid w:val="00020C24"/>
    <w:pPr>
      <w:suppressAutoHyphens/>
      <w:autoSpaceDE w:val="0"/>
      <w:autoSpaceDN w:val="0"/>
      <w:adjustRightInd w:val="0"/>
      <w:ind w:right="-1" w:firstLine="550"/>
    </w:pPr>
    <w:rPr>
      <w:sz w:val="28"/>
    </w:rPr>
  </w:style>
  <w:style w:type="paragraph" w:styleId="BodyTextIndent3">
    <w:name w:val="Body Text Indent 3"/>
    <w:basedOn w:val="Normal"/>
    <w:rsid w:val="00020C24"/>
    <w:pPr>
      <w:ind w:firstLine="708"/>
    </w:pPr>
    <w:rPr>
      <w:sz w:val="28"/>
    </w:rPr>
  </w:style>
  <w:style w:type="paragraph" w:styleId="BodyText2">
    <w:name w:val="Body Text 2"/>
    <w:basedOn w:val="Normal"/>
    <w:rsid w:val="00020C24"/>
    <w:pPr>
      <w:spacing w:after="120" w:line="480" w:lineRule="auto"/>
    </w:pPr>
  </w:style>
  <w:style w:type="paragraph" w:styleId="NormalWeb">
    <w:name w:val="Normal (Web)"/>
    <w:basedOn w:val="Normal"/>
    <w:rsid w:val="00020C24"/>
    <w:pPr>
      <w:spacing w:before="100" w:beforeAutospacing="1" w:after="100" w:afterAutospacing="1"/>
    </w:pPr>
  </w:style>
  <w:style w:type="paragraph" w:styleId="Caption">
    <w:name w:val="caption"/>
    <w:basedOn w:val="Normal"/>
    <w:next w:val="Normal"/>
    <w:qFormat/>
    <w:rsid w:val="00020C24"/>
    <w:pPr>
      <w:spacing w:after="120"/>
      <w:jc w:val="center"/>
    </w:pPr>
    <w:rPr>
      <w:b/>
      <w:bCs/>
      <w:sz w:val="28"/>
    </w:rPr>
  </w:style>
  <w:style w:type="paragraph" w:customStyle="1" w:styleId="txt">
    <w:name w:val="txt"/>
    <w:basedOn w:val="Normal"/>
    <w:rsid w:val="00020C24"/>
    <w:pPr>
      <w:spacing w:before="105" w:after="105" w:line="360" w:lineRule="auto"/>
      <w:ind w:left="225" w:right="30"/>
    </w:pPr>
    <w:rPr>
      <w:rFonts w:ascii="Verdana" w:hAnsi="Verdana"/>
      <w:color w:val="000000"/>
      <w:sz w:val="17"/>
      <w:szCs w:val="17"/>
    </w:rPr>
  </w:style>
  <w:style w:type="paragraph" w:styleId="BodyText3">
    <w:name w:val="Body Text 3"/>
    <w:basedOn w:val="Normal"/>
    <w:link w:val="BodyText3Char"/>
    <w:rsid w:val="00020C24"/>
    <w:pPr>
      <w:spacing w:after="120"/>
    </w:pPr>
    <w:rPr>
      <w:sz w:val="16"/>
      <w:szCs w:val="16"/>
    </w:rPr>
  </w:style>
  <w:style w:type="character" w:styleId="HTMLCode">
    <w:name w:val="HTML Code"/>
    <w:basedOn w:val="DefaultParagraphFont"/>
    <w:semiHidden/>
    <w:rsid w:val="00020C24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rsid w:val="00020C24"/>
    <w:pPr>
      <w:tabs>
        <w:tab w:val="center" w:pos="4677"/>
        <w:tab w:val="right" w:pos="9355"/>
      </w:tabs>
    </w:pPr>
  </w:style>
  <w:style w:type="character" w:styleId="PageNumber">
    <w:name w:val="page number"/>
    <w:basedOn w:val="DefaultParagraphFont"/>
    <w:rsid w:val="00020C24"/>
  </w:style>
  <w:style w:type="paragraph" w:styleId="BalloonText">
    <w:name w:val="Balloon Text"/>
    <w:basedOn w:val="Normal"/>
    <w:semiHidden/>
    <w:rsid w:val="00020C24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rsid w:val="00020C24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rsid w:val="00FF496B"/>
    <w:rPr>
      <w:b/>
      <w:bCs/>
      <w:caps/>
      <w:kern w:val="32"/>
      <w:sz w:val="28"/>
      <w:szCs w:val="32"/>
      <w:lang w:val="ru-RU" w:eastAsia="ru-RU" w:bidi="ar-SA"/>
    </w:rPr>
  </w:style>
  <w:style w:type="paragraph" w:styleId="Footer">
    <w:name w:val="footer"/>
    <w:basedOn w:val="Normal"/>
    <w:rsid w:val="00020C24"/>
    <w:pPr>
      <w:tabs>
        <w:tab w:val="center" w:pos="4677"/>
        <w:tab w:val="right" w:pos="9355"/>
      </w:tabs>
    </w:pPr>
  </w:style>
  <w:style w:type="paragraph" w:styleId="PlainText">
    <w:name w:val="Plain Text"/>
    <w:basedOn w:val="Normal"/>
    <w:semiHidden/>
    <w:rsid w:val="00020C24"/>
    <w:rPr>
      <w:rFonts w:ascii="Courier New" w:hAnsi="Courier New" w:cs="Courier New"/>
      <w:sz w:val="20"/>
      <w:szCs w:val="20"/>
    </w:rPr>
  </w:style>
  <w:style w:type="paragraph" w:customStyle="1" w:styleId="10">
    <w:name w:val="Рамка.Стиль1"/>
    <w:basedOn w:val="Normal"/>
    <w:link w:val="11"/>
    <w:rsid w:val="00562529"/>
    <w:pPr>
      <w:spacing w:before="80" w:after="200"/>
      <w:jc w:val="center"/>
    </w:pPr>
    <w:rPr>
      <w:rFonts w:ascii="Arial" w:hAnsi="Arial"/>
      <w:sz w:val="44"/>
    </w:rPr>
  </w:style>
  <w:style w:type="paragraph" w:customStyle="1" w:styleId="2">
    <w:name w:val="Рамка.Стиль2"/>
    <w:basedOn w:val="Normal"/>
    <w:link w:val="20"/>
    <w:rsid w:val="00562529"/>
    <w:rPr>
      <w:rFonts w:ascii="Arial" w:hAnsi="Arial"/>
      <w:i/>
      <w:sz w:val="18"/>
    </w:rPr>
  </w:style>
  <w:style w:type="character" w:customStyle="1" w:styleId="11">
    <w:name w:val="Рамка.Стиль1 Знак"/>
    <w:basedOn w:val="DefaultParagraphFont"/>
    <w:link w:val="10"/>
    <w:rsid w:val="00562529"/>
    <w:rPr>
      <w:rFonts w:ascii="Arial" w:hAnsi="Arial"/>
      <w:sz w:val="44"/>
      <w:szCs w:val="24"/>
    </w:rPr>
  </w:style>
  <w:style w:type="paragraph" w:customStyle="1" w:styleId="a0">
    <w:name w:val="СтильРамки"/>
    <w:link w:val="a1"/>
    <w:qFormat/>
    <w:rsid w:val="007F123B"/>
    <w:rPr>
      <w:i/>
      <w:szCs w:val="24"/>
    </w:rPr>
  </w:style>
  <w:style w:type="character" w:customStyle="1" w:styleId="20">
    <w:name w:val="Рамка.Стиль2 Знак"/>
    <w:basedOn w:val="DefaultParagraphFont"/>
    <w:link w:val="2"/>
    <w:rsid w:val="00562529"/>
    <w:rPr>
      <w:rFonts w:ascii="Arial" w:hAnsi="Arial"/>
      <w:i/>
      <w:sz w:val="18"/>
      <w:szCs w:val="24"/>
    </w:rPr>
  </w:style>
  <w:style w:type="paragraph" w:customStyle="1" w:styleId="a2">
    <w:name w:val="СтильРамкиБольшие"/>
    <w:link w:val="a3"/>
    <w:qFormat/>
    <w:rsid w:val="007F123B"/>
    <w:pPr>
      <w:jc w:val="center"/>
    </w:pPr>
    <w:rPr>
      <w:b/>
      <w:sz w:val="44"/>
      <w:szCs w:val="28"/>
    </w:rPr>
  </w:style>
  <w:style w:type="character" w:customStyle="1" w:styleId="a1">
    <w:name w:val="СтильРамки Знак"/>
    <w:basedOn w:val="DefaultParagraphFont"/>
    <w:link w:val="a0"/>
    <w:rsid w:val="007F123B"/>
    <w:rPr>
      <w:i/>
      <w:szCs w:val="24"/>
      <w:lang w:val="ru-RU" w:eastAsia="ru-RU" w:bidi="ar-SA"/>
    </w:rPr>
  </w:style>
  <w:style w:type="paragraph" w:customStyle="1" w:styleId="a4">
    <w:name w:val="СтильРамкиСтр"/>
    <w:link w:val="a5"/>
    <w:qFormat/>
    <w:rsid w:val="007F123B"/>
    <w:pPr>
      <w:jc w:val="center"/>
    </w:pPr>
    <w:rPr>
      <w:i/>
      <w:szCs w:val="24"/>
    </w:rPr>
  </w:style>
  <w:style w:type="character" w:customStyle="1" w:styleId="a3">
    <w:name w:val="СтильРамкиБольшие Знак"/>
    <w:basedOn w:val="11"/>
    <w:link w:val="a2"/>
    <w:rsid w:val="007F123B"/>
    <w:rPr>
      <w:rFonts w:ascii="Arial" w:hAnsi="Arial"/>
      <w:b/>
      <w:sz w:val="44"/>
      <w:szCs w:val="28"/>
      <w:lang w:val="ru-RU" w:eastAsia="ru-RU" w:bidi="ar-SA"/>
    </w:rPr>
  </w:style>
  <w:style w:type="paragraph" w:customStyle="1" w:styleId="a6">
    <w:name w:val="СтильРамкиНомерСтр"/>
    <w:link w:val="a7"/>
    <w:qFormat/>
    <w:rsid w:val="007F123B"/>
    <w:pPr>
      <w:jc w:val="center"/>
    </w:pPr>
    <w:rPr>
      <w:b/>
      <w:sz w:val="24"/>
      <w:szCs w:val="24"/>
    </w:rPr>
  </w:style>
  <w:style w:type="character" w:customStyle="1" w:styleId="BodyTextChar">
    <w:name w:val="Body Text Char"/>
    <w:basedOn w:val="DefaultParagraphFont"/>
    <w:link w:val="BodyText"/>
    <w:rsid w:val="005C7ACC"/>
    <w:rPr>
      <w:sz w:val="28"/>
      <w:szCs w:val="24"/>
    </w:rPr>
  </w:style>
  <w:style w:type="character" w:customStyle="1" w:styleId="a5">
    <w:name w:val="СтильРамкиСтр Знак"/>
    <w:basedOn w:val="BodyTextChar"/>
    <w:link w:val="a4"/>
    <w:rsid w:val="005C7ACC"/>
    <w:rPr>
      <w:i/>
      <w:sz w:val="28"/>
      <w:szCs w:val="24"/>
      <w:lang w:val="ru-RU" w:eastAsia="ru-RU" w:bidi="ar-SA"/>
    </w:rPr>
  </w:style>
  <w:style w:type="paragraph" w:customStyle="1" w:styleId="1">
    <w:name w:val="Список1"/>
    <w:basedOn w:val="Normal"/>
    <w:link w:val="12"/>
    <w:qFormat/>
    <w:rsid w:val="00DE469B"/>
    <w:pPr>
      <w:numPr>
        <w:numId w:val="2"/>
      </w:numPr>
    </w:pPr>
  </w:style>
  <w:style w:type="character" w:customStyle="1" w:styleId="a7">
    <w:name w:val="СтильРамкиНомерСтр Знак"/>
    <w:basedOn w:val="DefaultParagraphFont"/>
    <w:link w:val="a6"/>
    <w:rsid w:val="007F123B"/>
    <w:rPr>
      <w:b/>
      <w:sz w:val="24"/>
      <w:szCs w:val="24"/>
      <w:lang w:val="ru-RU" w:eastAsia="ru-RU" w:bidi="ar-SA"/>
    </w:rPr>
  </w:style>
  <w:style w:type="character" w:customStyle="1" w:styleId="12">
    <w:name w:val="Список1 Знак"/>
    <w:basedOn w:val="DefaultParagraphFont"/>
    <w:link w:val="1"/>
    <w:rsid w:val="00DE469B"/>
    <w:rPr>
      <w:sz w:val="26"/>
      <w:szCs w:val="24"/>
    </w:rPr>
  </w:style>
  <w:style w:type="paragraph" w:customStyle="1" w:styleId="a8">
    <w:name w:val="Содержание"/>
    <w:basedOn w:val="Heading1"/>
    <w:next w:val="Normal"/>
    <w:link w:val="a9"/>
    <w:qFormat/>
    <w:rsid w:val="004D2336"/>
    <w:pPr>
      <w:outlineLvl w:val="9"/>
    </w:pPr>
  </w:style>
  <w:style w:type="paragraph" w:customStyle="1" w:styleId="aa">
    <w:name w:val="Интервал"/>
    <w:link w:val="ab"/>
    <w:qFormat/>
    <w:rsid w:val="004D2336"/>
    <w:pPr>
      <w:spacing w:line="720" w:lineRule="auto"/>
    </w:pPr>
    <w:rPr>
      <w:sz w:val="26"/>
      <w:szCs w:val="24"/>
    </w:rPr>
  </w:style>
  <w:style w:type="character" w:customStyle="1" w:styleId="a9">
    <w:name w:val="Содержание Знак"/>
    <w:basedOn w:val="Heading1Char"/>
    <w:link w:val="a8"/>
    <w:rsid w:val="004D2336"/>
    <w:rPr>
      <w:b/>
      <w:bCs/>
      <w:caps/>
      <w:kern w:val="32"/>
      <w:sz w:val="28"/>
      <w:szCs w:val="32"/>
      <w:lang w:val="ru-RU" w:eastAsia="ru-RU" w:bidi="ar-SA"/>
    </w:rPr>
  </w:style>
  <w:style w:type="paragraph" w:customStyle="1" w:styleId="ac">
    <w:name w:val="Рисунок"/>
    <w:basedOn w:val="Normal"/>
    <w:next w:val="ad"/>
    <w:link w:val="ae"/>
    <w:qFormat/>
    <w:rsid w:val="00333333"/>
    <w:pPr>
      <w:spacing w:before="400"/>
      <w:ind w:firstLine="0"/>
      <w:jc w:val="center"/>
    </w:pPr>
  </w:style>
  <w:style w:type="character" w:customStyle="1" w:styleId="ab">
    <w:name w:val="Интервал Знак"/>
    <w:basedOn w:val="DefaultParagraphFont"/>
    <w:link w:val="aa"/>
    <w:rsid w:val="004D2336"/>
    <w:rPr>
      <w:sz w:val="26"/>
      <w:szCs w:val="24"/>
      <w:lang w:val="ru-RU" w:eastAsia="ru-RU" w:bidi="ar-SA"/>
    </w:rPr>
  </w:style>
  <w:style w:type="paragraph" w:styleId="TOC1">
    <w:name w:val="toc 1"/>
    <w:next w:val="Normal"/>
    <w:autoRedefine/>
    <w:uiPriority w:val="39"/>
    <w:unhideWhenUsed/>
    <w:rsid w:val="00763F49"/>
    <w:pPr>
      <w:spacing w:line="288" w:lineRule="auto"/>
    </w:pPr>
    <w:rPr>
      <w:sz w:val="26"/>
      <w:szCs w:val="24"/>
    </w:rPr>
  </w:style>
  <w:style w:type="character" w:customStyle="1" w:styleId="ae">
    <w:name w:val="Рисунок Знак"/>
    <w:basedOn w:val="DefaultParagraphFont"/>
    <w:link w:val="ac"/>
    <w:rsid w:val="00333333"/>
    <w:rPr>
      <w:sz w:val="26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763F49"/>
    <w:pPr>
      <w:ind w:left="284" w:firstLine="0"/>
    </w:pPr>
  </w:style>
  <w:style w:type="paragraph" w:styleId="TOC3">
    <w:name w:val="toc 3"/>
    <w:basedOn w:val="Normal"/>
    <w:next w:val="Normal"/>
    <w:autoRedefine/>
    <w:uiPriority w:val="39"/>
    <w:unhideWhenUsed/>
    <w:rsid w:val="00763F49"/>
    <w:pPr>
      <w:ind w:left="567" w:firstLine="0"/>
    </w:pPr>
  </w:style>
  <w:style w:type="paragraph" w:customStyle="1" w:styleId="af">
    <w:name w:val="Диплом_Т"/>
    <w:basedOn w:val="Normal"/>
    <w:rsid w:val="00211E7A"/>
    <w:pPr>
      <w:spacing w:line="360" w:lineRule="auto"/>
      <w:ind w:left="284" w:right="284" w:firstLine="720"/>
    </w:pPr>
    <w:rPr>
      <w:sz w:val="28"/>
      <w:szCs w:val="20"/>
    </w:rPr>
  </w:style>
  <w:style w:type="paragraph" w:customStyle="1" w:styleId="14pt">
    <w:name w:val="Диплом_Т + 14 pt"/>
    <w:aliases w:val="Слева:  0,75 см,Первая строка:  1,25 см,Справа:  0,5 см,..."/>
    <w:basedOn w:val="Normal"/>
    <w:rsid w:val="00211E7A"/>
    <w:pPr>
      <w:ind w:left="284" w:right="284" w:firstLine="720"/>
    </w:pPr>
    <w:rPr>
      <w:kern w:val="20"/>
      <w:sz w:val="28"/>
      <w:szCs w:val="28"/>
    </w:rPr>
  </w:style>
  <w:style w:type="paragraph" w:customStyle="1" w:styleId="af0">
    <w:name w:val="ЗаголовокТаблицы"/>
    <w:basedOn w:val="Normal"/>
    <w:link w:val="af1"/>
    <w:rsid w:val="00F03391"/>
    <w:pPr>
      <w:ind w:firstLine="0"/>
      <w:jc w:val="center"/>
    </w:pPr>
    <w:rPr>
      <w:szCs w:val="26"/>
    </w:rPr>
  </w:style>
  <w:style w:type="paragraph" w:customStyle="1" w:styleId="af2">
    <w:name w:val="Таблица"/>
    <w:basedOn w:val="Normal"/>
    <w:next w:val="Normal"/>
    <w:link w:val="af3"/>
    <w:qFormat/>
    <w:rsid w:val="00462C7D"/>
    <w:pPr>
      <w:widowControl w:val="0"/>
      <w:ind w:firstLine="0"/>
    </w:pPr>
    <w:rPr>
      <w:szCs w:val="26"/>
    </w:rPr>
  </w:style>
  <w:style w:type="character" w:customStyle="1" w:styleId="af1">
    <w:name w:val="ЗаголовокТаблицы Знак"/>
    <w:basedOn w:val="DefaultParagraphFont"/>
    <w:link w:val="af0"/>
    <w:rsid w:val="00F03391"/>
    <w:rPr>
      <w:sz w:val="26"/>
      <w:szCs w:val="26"/>
    </w:rPr>
  </w:style>
  <w:style w:type="table" w:styleId="TableGrid">
    <w:name w:val="Table Grid"/>
    <w:basedOn w:val="TableNormal"/>
    <w:rsid w:val="00DF5EB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3">
    <w:name w:val="Таблица Знак"/>
    <w:basedOn w:val="DefaultParagraphFont"/>
    <w:link w:val="af2"/>
    <w:rsid w:val="00462C7D"/>
    <w:rPr>
      <w:sz w:val="26"/>
      <w:szCs w:val="26"/>
    </w:rPr>
  </w:style>
  <w:style w:type="character" w:customStyle="1" w:styleId="120">
    <w:name w:val="Стиль 12 пт"/>
    <w:basedOn w:val="DefaultParagraphFont"/>
    <w:rsid w:val="00DF5EBD"/>
    <w:rPr>
      <w:rFonts w:ascii="Times New Roman" w:hAnsi="Times New Roman"/>
      <w:sz w:val="24"/>
    </w:rPr>
  </w:style>
  <w:style w:type="character" w:customStyle="1" w:styleId="font01">
    <w:name w:val="font01"/>
    <w:basedOn w:val="DefaultParagraphFont"/>
    <w:rsid w:val="00DF5EBD"/>
    <w:rPr>
      <w:rFonts w:ascii="Times New Roman" w:hAnsi="Times New Roman" w:cs="Times New Roman" w:hint="default"/>
      <w:sz w:val="20"/>
      <w:szCs w:val="20"/>
    </w:rPr>
  </w:style>
  <w:style w:type="character" w:customStyle="1" w:styleId="font11">
    <w:name w:val="font11"/>
    <w:basedOn w:val="DefaultParagraphFont"/>
    <w:rsid w:val="00DF5EBD"/>
    <w:rPr>
      <w:rFonts w:ascii="Times New Roman" w:hAnsi="Times New Roman" w:cs="Times New Roman" w:hint="default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DF5EBD"/>
    <w:rPr>
      <w:sz w:val="16"/>
      <w:szCs w:val="16"/>
    </w:rPr>
  </w:style>
  <w:style w:type="paragraph" w:customStyle="1" w:styleId="af4">
    <w:name w:val="КурсТекст"/>
    <w:basedOn w:val="Normal"/>
    <w:rsid w:val="00DF5EBD"/>
    <w:pPr>
      <w:spacing w:line="336" w:lineRule="auto"/>
      <w:ind w:left="284" w:right="284" w:firstLine="720"/>
    </w:pPr>
    <w:rPr>
      <w:rFonts w:ascii="Courier New" w:hAnsi="Courier New"/>
      <w:sz w:val="24"/>
      <w:szCs w:val="20"/>
    </w:rPr>
  </w:style>
  <w:style w:type="character" w:customStyle="1" w:styleId="Heading3Char">
    <w:name w:val="Heading 3 Char"/>
    <w:basedOn w:val="DefaultParagraphFont"/>
    <w:link w:val="Heading3"/>
    <w:rsid w:val="00352457"/>
    <w:rPr>
      <w:sz w:val="28"/>
      <w:lang w:val="ru-RU" w:eastAsia="ru-RU" w:bidi="ar-SA"/>
    </w:rPr>
  </w:style>
  <w:style w:type="paragraph" w:customStyle="1" w:styleId="ad">
    <w:name w:val="ПодписьРис"/>
    <w:basedOn w:val="ac"/>
    <w:link w:val="af5"/>
    <w:qFormat/>
    <w:rsid w:val="004E06E7"/>
    <w:pPr>
      <w:spacing w:before="0" w:after="360"/>
    </w:pPr>
  </w:style>
  <w:style w:type="paragraph" w:customStyle="1" w:styleId="a">
    <w:name w:val="СписокЗаголовков"/>
    <w:basedOn w:val="1"/>
    <w:link w:val="af6"/>
    <w:rsid w:val="00D20B0D"/>
    <w:pPr>
      <w:numPr>
        <w:numId w:val="1"/>
      </w:numPr>
      <w:ind w:left="0" w:firstLine="851"/>
    </w:pPr>
    <w:rPr>
      <w:lang w:val="en-US"/>
    </w:rPr>
  </w:style>
  <w:style w:type="character" w:customStyle="1" w:styleId="af5">
    <w:name w:val="ПодписьРис Знак"/>
    <w:basedOn w:val="ae"/>
    <w:link w:val="ad"/>
    <w:rsid w:val="004E06E7"/>
    <w:rPr>
      <w:sz w:val="26"/>
      <w:szCs w:val="24"/>
    </w:rPr>
  </w:style>
  <w:style w:type="paragraph" w:customStyle="1" w:styleId="af7">
    <w:name w:val="Формула"/>
    <w:basedOn w:val="Normal"/>
    <w:link w:val="af8"/>
    <w:qFormat/>
    <w:rsid w:val="002E3A90"/>
    <w:pPr>
      <w:spacing w:before="240" w:after="240"/>
    </w:pPr>
  </w:style>
  <w:style w:type="character" w:customStyle="1" w:styleId="af6">
    <w:name w:val="СписокЗаголовков Знак"/>
    <w:basedOn w:val="12"/>
    <w:link w:val="a"/>
    <w:rsid w:val="00D20B0D"/>
    <w:rPr>
      <w:sz w:val="26"/>
      <w:szCs w:val="24"/>
      <w:lang w:val="en-US"/>
    </w:rPr>
  </w:style>
  <w:style w:type="paragraph" w:customStyle="1" w:styleId="af9">
    <w:name w:val="ПодписьТаблица"/>
    <w:basedOn w:val="Normal"/>
    <w:link w:val="afa"/>
    <w:qFormat/>
    <w:rsid w:val="009E6371"/>
    <w:pPr>
      <w:spacing w:before="360"/>
      <w:ind w:firstLine="0"/>
      <w:jc w:val="center"/>
    </w:pPr>
  </w:style>
  <w:style w:type="character" w:customStyle="1" w:styleId="af8">
    <w:name w:val="Формула Знак"/>
    <w:basedOn w:val="DefaultParagraphFont"/>
    <w:link w:val="af7"/>
    <w:rsid w:val="002E3A90"/>
    <w:rPr>
      <w:sz w:val="26"/>
      <w:szCs w:val="24"/>
    </w:rPr>
  </w:style>
  <w:style w:type="character" w:customStyle="1" w:styleId="afa">
    <w:name w:val="ПодписьТаблица Знак"/>
    <w:basedOn w:val="DefaultParagraphFont"/>
    <w:link w:val="af9"/>
    <w:rsid w:val="009E6371"/>
    <w:rPr>
      <w:sz w:val="26"/>
      <w:szCs w:val="24"/>
    </w:rPr>
  </w:style>
  <w:style w:type="paragraph" w:customStyle="1" w:styleId="DP0">
    <w:name w:val="DP обычный"/>
    <w:basedOn w:val="Normal"/>
    <w:autoRedefine/>
    <w:rsid w:val="00273FCB"/>
    <w:pPr>
      <w:ind w:firstLine="709"/>
    </w:pPr>
    <w:rPr>
      <w:sz w:val="28"/>
      <w:szCs w:val="36"/>
    </w:rPr>
  </w:style>
  <w:style w:type="paragraph" w:customStyle="1" w:styleId="DP1">
    <w:name w:val="DP список"/>
    <w:basedOn w:val="DP0"/>
    <w:rsid w:val="00104104"/>
    <w:pPr>
      <w:tabs>
        <w:tab w:val="num" w:pos="1287"/>
      </w:tabs>
      <w:ind w:left="1287" w:hanging="360"/>
    </w:pPr>
    <w:rPr>
      <w:szCs w:val="20"/>
    </w:rPr>
  </w:style>
  <w:style w:type="character" w:customStyle="1" w:styleId="DP2">
    <w:name w:val="DP обычный Знак"/>
    <w:basedOn w:val="DefaultParagraphFont"/>
    <w:rsid w:val="00104104"/>
    <w:rPr>
      <w:sz w:val="28"/>
      <w:szCs w:val="36"/>
      <w:lang w:val="ru-RU" w:eastAsia="ru-RU" w:bidi="ar-SA"/>
    </w:rPr>
  </w:style>
  <w:style w:type="paragraph" w:styleId="ListNumber">
    <w:name w:val="List Number"/>
    <w:basedOn w:val="Normal"/>
    <w:link w:val="ListNumberChar"/>
    <w:rsid w:val="007D3E6E"/>
    <w:pPr>
      <w:ind w:firstLine="0"/>
    </w:pPr>
  </w:style>
  <w:style w:type="character" w:customStyle="1" w:styleId="ListNumberChar">
    <w:name w:val="List Number Char"/>
    <w:basedOn w:val="DefaultParagraphFont"/>
    <w:link w:val="ListNumber"/>
    <w:rsid w:val="007D3E6E"/>
    <w:rPr>
      <w:sz w:val="26"/>
      <w:szCs w:val="24"/>
      <w:lang w:val="ru-RU" w:eastAsia="ru-RU" w:bidi="ar-SA"/>
    </w:rPr>
  </w:style>
  <w:style w:type="paragraph" w:customStyle="1" w:styleId="DP3">
    <w:name w:val="DP рис подпись"/>
    <w:basedOn w:val="Normal"/>
    <w:next w:val="DP0"/>
    <w:autoRedefine/>
    <w:rsid w:val="00484D5A"/>
    <w:pPr>
      <w:keepLines/>
      <w:suppressAutoHyphens/>
      <w:spacing w:before="240" w:after="240" w:line="240" w:lineRule="auto"/>
      <w:ind w:firstLine="709"/>
      <w:jc w:val="center"/>
    </w:pPr>
    <w:rPr>
      <w:sz w:val="28"/>
      <w:szCs w:val="36"/>
    </w:rPr>
  </w:style>
  <w:style w:type="character" w:customStyle="1" w:styleId="DP4">
    <w:name w:val="DP рис Знак"/>
    <w:basedOn w:val="DP2"/>
    <w:rsid w:val="005E32A2"/>
    <w:rPr>
      <w:sz w:val="28"/>
      <w:szCs w:val="36"/>
      <w:lang w:val="ru-RU" w:eastAsia="ru-RU" w:bidi="ar-SA"/>
    </w:rPr>
  </w:style>
  <w:style w:type="paragraph" w:customStyle="1" w:styleId="DP5">
    <w:name w:val="DP таблица"/>
    <w:basedOn w:val="DP0"/>
    <w:next w:val="DP0"/>
    <w:rsid w:val="00FE1FEA"/>
    <w:pPr>
      <w:spacing w:line="240" w:lineRule="auto"/>
      <w:ind w:firstLine="0"/>
      <w:jc w:val="left"/>
    </w:pPr>
  </w:style>
  <w:style w:type="paragraph" w:customStyle="1" w:styleId="DP">
    <w:name w:val="DP нумерованный список"/>
    <w:basedOn w:val="DP0"/>
    <w:autoRedefine/>
    <w:rsid w:val="00324EB1"/>
    <w:pPr>
      <w:numPr>
        <w:numId w:val="3"/>
      </w:numPr>
      <w:tabs>
        <w:tab w:val="clear" w:pos="720"/>
        <w:tab w:val="num" w:pos="1260"/>
      </w:tabs>
      <w:ind w:left="1260" w:hanging="540"/>
    </w:pPr>
  </w:style>
  <w:style w:type="character" w:customStyle="1" w:styleId="DP6">
    <w:name w:val="DP рис подпись Знак"/>
    <w:basedOn w:val="DP4"/>
    <w:rsid w:val="007B4517"/>
    <w:rPr>
      <w:sz w:val="28"/>
      <w:szCs w:val="36"/>
      <w:lang w:val="ru-RU" w:eastAsia="ru-RU" w:bidi="ar-SA"/>
    </w:rPr>
  </w:style>
  <w:style w:type="paragraph" w:customStyle="1" w:styleId="DP7">
    <w:name w:val="DP рис"/>
    <w:basedOn w:val="DP0"/>
    <w:next w:val="DP3"/>
    <w:autoRedefine/>
    <w:rsid w:val="00717A53"/>
    <w:pPr>
      <w:keepNext/>
      <w:keepLines/>
      <w:spacing w:before="240"/>
      <w:jc w:val="center"/>
    </w:pPr>
  </w:style>
  <w:style w:type="paragraph" w:styleId="ListNumber2">
    <w:name w:val="List Number 2"/>
    <w:basedOn w:val="Normal"/>
    <w:rsid w:val="00B57C36"/>
    <w:pPr>
      <w:numPr>
        <w:numId w:val="4"/>
      </w:numPr>
    </w:pPr>
  </w:style>
  <w:style w:type="paragraph" w:customStyle="1" w:styleId="DP8">
    <w:name w:val="DP Пояснения к формуле"/>
    <w:basedOn w:val="DP0"/>
    <w:next w:val="DP0"/>
    <w:rsid w:val="00B57C36"/>
    <w:pPr>
      <w:ind w:left="709" w:hanging="709"/>
      <w:jc w:val="left"/>
    </w:pPr>
  </w:style>
  <w:style w:type="paragraph" w:styleId="ListParagraph">
    <w:name w:val="List Paragraph"/>
    <w:basedOn w:val="Normal"/>
    <w:uiPriority w:val="34"/>
    <w:qFormat/>
    <w:rsid w:val="00E365DE"/>
    <w:pPr>
      <w:ind w:left="720"/>
      <w:contextualSpacing/>
    </w:pPr>
  </w:style>
  <w:style w:type="paragraph" w:customStyle="1" w:styleId="Standard">
    <w:name w:val="Standard"/>
    <w:rsid w:val="002E13D4"/>
    <w:pPr>
      <w:suppressAutoHyphens/>
      <w:autoSpaceDN w:val="0"/>
    </w:pPr>
    <w:rPr>
      <w:kern w:val="3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2402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1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47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BFF606-30D0-482C-AB63-4A9D026350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</Pages>
  <Words>9</Words>
  <Characters>54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ояснительная записка</vt:lpstr>
    </vt:vector>
  </TitlesOfParts>
  <Company>GORODNIK</Company>
  <LinksUpToDate>false</LinksUpToDate>
  <CharactersWithSpaces>62</CharactersWithSpaces>
  <SharedDoc>false</SharedDoc>
  <HLinks>
    <vt:vector size="162" baseType="variant">
      <vt:variant>
        <vt:i4>176953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69519562</vt:lpwstr>
      </vt:variant>
      <vt:variant>
        <vt:i4>176953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69519561</vt:lpwstr>
      </vt:variant>
      <vt:variant>
        <vt:i4>157292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69519556</vt:lpwstr>
      </vt:variant>
      <vt:variant>
        <vt:i4>157292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69519555</vt:lpwstr>
      </vt:variant>
      <vt:variant>
        <vt:i4>157292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69519554</vt:lpwstr>
      </vt:variant>
      <vt:variant>
        <vt:i4>157292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69519553</vt:lpwstr>
      </vt:variant>
      <vt:variant>
        <vt:i4>157292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69519552</vt:lpwstr>
      </vt:variant>
      <vt:variant>
        <vt:i4>157292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69519551</vt:lpwstr>
      </vt:variant>
      <vt:variant>
        <vt:i4>157292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9519550</vt:lpwstr>
      </vt:variant>
      <vt:variant>
        <vt:i4>163846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9519549</vt:lpwstr>
      </vt:variant>
      <vt:variant>
        <vt:i4>163846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9519548</vt:lpwstr>
      </vt:variant>
      <vt:variant>
        <vt:i4>163846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9519547</vt:lpwstr>
      </vt:variant>
      <vt:variant>
        <vt:i4>163846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9519546</vt:lpwstr>
      </vt:variant>
      <vt:variant>
        <vt:i4>163846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9519545</vt:lpwstr>
      </vt:variant>
      <vt:variant>
        <vt:i4>163846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9519544</vt:lpwstr>
      </vt:variant>
      <vt:variant>
        <vt:i4>163846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9519543</vt:lpwstr>
      </vt:variant>
      <vt:variant>
        <vt:i4>163846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9519542</vt:lpwstr>
      </vt:variant>
      <vt:variant>
        <vt:i4>163846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9519541</vt:lpwstr>
      </vt:variant>
      <vt:variant>
        <vt:i4>163846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9519540</vt:lpwstr>
      </vt:variant>
      <vt:variant>
        <vt:i4>196614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9519539</vt:lpwstr>
      </vt:variant>
      <vt:variant>
        <vt:i4>196614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9519538</vt:lpwstr>
      </vt:variant>
      <vt:variant>
        <vt:i4>196614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9519537</vt:lpwstr>
      </vt:variant>
      <vt:variant>
        <vt:i4>196614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9519536</vt:lpwstr>
      </vt:variant>
      <vt:variant>
        <vt:i4>196614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9519535</vt:lpwstr>
      </vt:variant>
      <vt:variant>
        <vt:i4>196614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9519534</vt:lpwstr>
      </vt:variant>
      <vt:variant>
        <vt:i4>196614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9519533</vt:lpwstr>
      </vt:variant>
      <vt:variant>
        <vt:i4>196614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951953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ояснительная записка</dc:title>
  <dc:creator>SERGE</dc:creator>
  <cp:lastModifiedBy>ikrut0nardo</cp:lastModifiedBy>
  <cp:revision>8</cp:revision>
  <cp:lastPrinted>2017-05-22T16:03:00Z</cp:lastPrinted>
  <dcterms:created xsi:type="dcterms:W3CDTF">2020-05-15T16:16:00Z</dcterms:created>
  <dcterms:modified xsi:type="dcterms:W3CDTF">2022-06-01T21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Владелец">
    <vt:lpwstr>Селивончик С.С.</vt:lpwstr>
  </property>
  <property fmtid="{D5CDD505-2E9C-101B-9397-08002B2CF9AE}" pid="3" name="Группа">
    <vt:lpwstr>АС-15</vt:lpwstr>
  </property>
  <property fmtid="{D5CDD505-2E9C-101B-9397-08002B2CF9AE}" pid="4" name="Номер телефона">
    <vt:lpwstr>523-44-83</vt:lpwstr>
  </property>
</Properties>
</file>